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Phyu Hnin Thike,</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Heading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2CBF1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materials performance prediction, </w:t>
      </w:r>
      <w:del w:id="6" w:author="Thike" w:date="2019-07-03T15:23:00Z">
        <w:r w:rsidDel="002A0880">
          <w:rPr>
            <w:rFonts w:ascii="Times New Roman" w:hAnsi="Times New Roman" w:cs="Times New Roman"/>
            <w:sz w:val="24"/>
            <w:szCs w:val="24"/>
          </w:rPr>
          <w:delText>artificial neural network</w:delText>
        </w:r>
      </w:del>
      <w:ins w:id="7"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multilayer perceptron</w:t>
      </w:r>
      <w:r w:rsidR="00AC4E30">
        <w:rPr>
          <w:rFonts w:ascii="Times New Roman" w:hAnsi="Times New Roman" w:cs="Times New Roman"/>
          <w:sz w:val="24"/>
          <w:szCs w:val="24"/>
        </w:rPr>
        <w:t xml:space="preserve"> </w:t>
      </w:r>
      <w:ins w:id="8" w:author="Thike" w:date="2019-07-03T16:27:00Z">
        <w:r w:rsidR="002A082C">
          <w:rPr>
            <w:rFonts w:ascii="Times New Roman" w:hAnsi="Times New Roman" w:cs="Times New Roman"/>
            <w:sz w:val="24"/>
            <w:szCs w:val="24"/>
          </w:rPr>
          <w:t>(</w:t>
        </w:r>
        <w:r w:rsidR="002A082C">
          <w:rPr>
            <w:rFonts w:ascii="Times New Roman" w:hAnsi="Times New Roman" w:cs="Times New Roman" w:hint="eastAsia"/>
            <w:sz w:val="24"/>
            <w:szCs w:val="28"/>
          </w:rPr>
          <w:t>M</w:t>
        </w:r>
        <w:r w:rsidR="002A082C">
          <w:rPr>
            <w:rFonts w:ascii="Times New Roman" w:hAnsi="Times New Roman" w:cs="Times New Roman"/>
            <w:sz w:val="24"/>
            <w:szCs w:val="28"/>
          </w:rPr>
          <w:t>LP)</w:t>
        </w:r>
      </w:ins>
      <w:r>
        <w:rPr>
          <w:rFonts w:ascii="Times New Roman" w:hAnsi="Times New Roman" w:cs="Times New Roman"/>
          <w:sz w:val="24"/>
          <w:szCs w:val="24"/>
        </w:rPr>
        <w:t>, 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 xml:space="preserve">neural network </w:t>
      </w:r>
      <w:r w:rsidR="00687359">
        <w:rPr>
          <w:rFonts w:ascii="Times New Roman" w:hAnsi="Times New Roman" w:cs="Times New Roman"/>
          <w:sz w:val="24"/>
          <w:szCs w:val="24"/>
        </w:rPr>
        <w:t>(BP</w:t>
      </w:r>
      <w:r w:rsidR="00AC4E30">
        <w:rPr>
          <w:rFonts w:ascii="Times New Roman" w:hAnsi="Times New Roman" w:cs="Times New Roman"/>
          <w:sz w:val="24"/>
          <w:szCs w:val="24"/>
        </w:rPr>
        <w:t>NN</w:t>
      </w:r>
      <w:r w:rsidR="00687359">
        <w:rPr>
          <w:rFonts w:ascii="Times New Roman" w:hAnsi="Times New Roman" w:cs="Times New Roman"/>
          <w:sz w:val="24"/>
          <w:szCs w:val="24"/>
        </w:rPr>
        <w:t>)</w:t>
      </w:r>
      <w:r>
        <w:rPr>
          <w:rFonts w:ascii="Times New Roman" w:hAnsi="Times New Roman" w:cs="Times New Roman"/>
          <w:sz w:val="24"/>
          <w:szCs w:val="24"/>
        </w:rPr>
        <w:t>, feedforward</w:t>
      </w:r>
      <w:r w:rsidR="005F19BB">
        <w:rPr>
          <w:rFonts w:ascii="Times New Roman" w:hAnsi="Times New Roman" w:cs="Times New Roman"/>
          <w:sz w:val="24"/>
          <w:szCs w:val="24"/>
        </w:rPr>
        <w:t>, 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RBF</w:t>
      </w:r>
      <w:r w:rsidR="00AC4E30">
        <w:rPr>
          <w:rFonts w:ascii="Times New Roman" w:hAnsi="Times New Roman" w:cs="Times New Roman"/>
          <w:sz w:val="24"/>
          <w:szCs w:val="24"/>
        </w:rPr>
        <w:t>NN</w:t>
      </w:r>
      <w:r w:rsidR="00687359">
        <w:rPr>
          <w:rFonts w:ascii="Times New Roman" w:hAnsi="Times New Roman" w:cs="Times New Roman"/>
          <w:sz w:val="24"/>
          <w:szCs w:val="24"/>
        </w:rPr>
        <w:t>)</w:t>
      </w:r>
    </w:p>
    <w:p w14:paraId="3C0033E2" w14:textId="77777777" w:rsidR="00CF1552" w:rsidRDefault="00205DC2" w:rsidP="00E0463D">
      <w:pPr>
        <w:pStyle w:val="Heading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w:t>
      </w:r>
      <w:del w:id="9" w:author="Thike" w:date="2019-07-03T15:23:00Z">
        <w:r w:rsidDel="002A0880">
          <w:rPr>
            <w:rFonts w:ascii="Times New Roman" w:hAnsi="Times New Roman" w:cs="Times New Roman"/>
            <w:sz w:val="24"/>
            <w:szCs w:val="24"/>
          </w:rPr>
          <w:delText>artificial neural network (</w:delText>
        </w:r>
      </w:del>
      <w:r>
        <w:rPr>
          <w:rFonts w:ascii="Times New Roman" w:hAnsi="Times New Roman" w:cs="Times New Roman"/>
          <w:sz w:val="24"/>
          <w:szCs w:val="24"/>
        </w:rPr>
        <w:t>ANN</w:t>
      </w:r>
      <w:del w:id="10" w:author="Thike" w:date="2019-07-03T15:23:00Z">
        <w:r w:rsidDel="002A0880">
          <w:rPr>
            <w:rFonts w:ascii="Times New Roman" w:hAnsi="Times New Roman" w:cs="Times New Roman"/>
            <w:sz w:val="24"/>
            <w:szCs w:val="24"/>
          </w:rPr>
          <w:delText>)</w:delText>
        </w:r>
      </w:del>
      <w:r>
        <w:rPr>
          <w:rFonts w:ascii="Times New Roman" w:hAnsi="Times New Roman" w:cs="Times New Roman"/>
          <w:sz w:val="24"/>
          <w:szCs w:val="24"/>
        </w:rPr>
        <w:t xml:space="preserve">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11"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11"/>
      <w:r>
        <w:rPr>
          <w:rFonts w:ascii="Times New Roman" w:hAnsi="Times New Roman" w:cs="Times New Roman"/>
          <w:sz w:val="24"/>
          <w:szCs w:val="24"/>
        </w:rPr>
        <w:t xml:space="preserve"> </w:t>
      </w:r>
    </w:p>
    <w:p w14:paraId="65E5C207" w14:textId="450E602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ins w:id="12" w:author="Thike" w:date="2019-07-01T18:54:00Z">
        <w:r w:rsidR="00B93D73">
          <w:rPr>
            <w:rFonts w:ascii="Times New Roman" w:hAnsi="Times New Roman" w:cs="Times New Roman"/>
            <w:sz w:val="24"/>
            <w:szCs w:val="24"/>
          </w:rPr>
          <w:t xml:space="preserve">, </w:t>
        </w:r>
      </w:ins>
      <w:del w:id="13" w:author="Thike" w:date="2019-07-01T18:54:00Z">
        <w:r w:rsidR="007B33F5" w:rsidDel="00B93D73">
          <w:rPr>
            <w:rFonts w:ascii="Times New Roman" w:hAnsi="Times New Roman" w:cs="Times New Roman"/>
            <w:sz w:val="24"/>
            <w:szCs w:val="24"/>
          </w:rPr>
          <w:delText xml:space="preserve"> </w:delText>
        </w:r>
      </w:del>
      <w:ins w:id="14" w:author="Thike" w:date="2019-07-01T18:54:00Z">
        <w:r w:rsidR="00B93D73">
          <w:rPr>
            <w:rFonts w:ascii="Times New Roman" w:hAnsi="Times New Roman" w:cs="Times New Roman"/>
            <w:sz w:val="24"/>
            <w:szCs w:val="24"/>
          </w:rPr>
          <w:t xml:space="preserve">discussed </w:t>
        </w:r>
      </w:ins>
      <w:ins w:id="15" w:author="Thike" w:date="2019-07-01T18:53:00Z">
        <w:r w:rsidR="00B93D73">
          <w:rPr>
            <w:rFonts w:ascii="Times New Roman" w:hAnsi="Times New Roman" w:cs="Times New Roman"/>
            <w:sz w:val="24"/>
            <w:szCs w:val="24"/>
          </w:rPr>
          <w:t xml:space="preserve">with </w:t>
        </w:r>
      </w:ins>
      <w:del w:id="16" w:author="Thike" w:date="2019-07-01T18:54:00Z">
        <w:r w:rsidR="007B33F5" w:rsidDel="00B93D73">
          <w:rPr>
            <w:rFonts w:ascii="Times New Roman" w:hAnsi="Times New Roman" w:cs="Times New Roman"/>
            <w:sz w:val="24"/>
            <w:szCs w:val="24"/>
          </w:rPr>
          <w:delText xml:space="preserve">followed by </w:delText>
        </w:r>
      </w:del>
      <w:r w:rsidR="007B33F5">
        <w:rPr>
          <w:rFonts w:ascii="Times New Roman" w:hAnsi="Times New Roman" w:cs="Times New Roman"/>
          <w:sz w:val="24"/>
          <w:szCs w:val="24"/>
        </w:rPr>
        <w:t>the principal idea of ANN, the simplest ANN model, various activation functions used in ANNs and different classifications of ANN models</w:t>
      </w:r>
      <w:ins w:id="17" w:author="Thike" w:date="2019-07-01T18:55:00Z">
        <w:r w:rsidR="00B93D73">
          <w:rPr>
            <w:rFonts w:ascii="Times New Roman" w:hAnsi="Times New Roman" w:cs="Times New Roman"/>
            <w:sz w:val="24"/>
            <w:szCs w:val="24"/>
          </w:rPr>
          <w:t>,</w:t>
        </w:r>
      </w:ins>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18"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18"/>
    </w:p>
    <w:p w14:paraId="3A517729" w14:textId="77777777" w:rsidR="00CF1552" w:rsidRDefault="00205DC2" w:rsidP="00E0463D">
      <w:pPr>
        <w:pStyle w:val="Heading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Heading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1631E7C" w:rsidR="00CF1552" w:rsidRDefault="00205DC2" w:rsidP="00E0463D">
      <w:pPr>
        <w:widowControl w:val="0"/>
        <w:spacing w:before="240" w:line="360" w:lineRule="auto"/>
        <w:jc w:val="both"/>
        <w:rPr>
          <w:rFonts w:ascii="Times New Roman" w:hAnsi="Times New Roman" w:cs="Times New Roman"/>
          <w:sz w:val="24"/>
          <w:szCs w:val="24"/>
        </w:rPr>
      </w:pPr>
      <w:del w:id="19" w:author="Thike" w:date="2019-07-03T15:23:00Z">
        <w:r w:rsidDel="002A0880">
          <w:rPr>
            <w:rFonts w:ascii="Times New Roman" w:hAnsi="Times New Roman" w:cs="Times New Roman"/>
            <w:sz w:val="24"/>
            <w:szCs w:val="24"/>
          </w:rPr>
          <w:delText>Artificial neural network</w:delText>
        </w:r>
      </w:del>
      <w:ins w:id="20"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xml:space="preserve"> is one kind of network model established in mathematical way that is </w:t>
      </w:r>
      <w:del w:id="21" w:author="Thike" w:date="2019-07-02T02:36:00Z">
        <w:r w:rsidDel="002C0891">
          <w:rPr>
            <w:rFonts w:ascii="Times New Roman" w:hAnsi="Times New Roman" w:cs="Times New Roman"/>
            <w:sz w:val="24"/>
            <w:szCs w:val="24"/>
          </w:rPr>
          <w:delText xml:space="preserve">based </w:delText>
        </w:r>
        <w:r w:rsidR="00CD3778" w:rsidDel="002C0891">
          <w:rPr>
            <w:rFonts w:ascii="Times New Roman" w:hAnsi="Times New Roman" w:cs="Times New Roman" w:hint="eastAsia"/>
            <w:sz w:val="24"/>
            <w:szCs w:val="24"/>
          </w:rPr>
          <w:delText>upon</w:delText>
        </w:r>
      </w:del>
      <w:ins w:id="22" w:author="Thike" w:date="2019-07-03T02:08:00Z">
        <w:r w:rsidR="00715BB8">
          <w:rPr>
            <w:rFonts w:ascii="Times New Roman" w:hAnsi="Times New Roman" w:cs="Times New Roman"/>
            <w:sz w:val="24"/>
            <w:szCs w:val="24"/>
          </w:rPr>
          <w:t xml:space="preserve">based </w:t>
        </w:r>
        <w:commentRangeStart w:id="23"/>
        <w:r w:rsidR="00715BB8">
          <w:rPr>
            <w:rFonts w:ascii="Times New Roman" w:hAnsi="Times New Roman" w:cs="Times New Roman"/>
            <w:sz w:val="24"/>
            <w:szCs w:val="24"/>
          </w:rPr>
          <w:t>upon</w:t>
        </w:r>
        <w:commentRangeEnd w:id="23"/>
        <w:r w:rsidR="00661322">
          <w:rPr>
            <w:rStyle w:val="CommentReference"/>
          </w:rPr>
          <w:commentReference w:id="23"/>
        </w:r>
      </w:ins>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Pr="00EF33B3">
        <w:rPr>
          <w:rFonts w:ascii="Times New Roman" w:hAnsi="Times New Roman" w:cs="Times New Roman"/>
          <w:sz w:val="24"/>
          <w:szCs w:val="24"/>
        </w:rPr>
        <w:lastRenderedPageBreak/>
        <w:t>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Heading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478FC5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del w:id="24" w:author="Thike" w:date="2019-07-01T19:18:00Z">
        <w:r w:rsidDel="00CB5C4A">
          <w:rPr>
            <w:rFonts w:ascii="Times New Roman" w:hAnsi="Times New Roman" w:cs="Times New Roman"/>
            <w:sz w:val="24"/>
            <w:szCs w:val="24"/>
          </w:rPr>
          <w:delText xml:space="preserve">also </w:delText>
        </w:r>
      </w:del>
      <w:ins w:id="25" w:author="Thike" w:date="2019-07-01T19:18:00Z">
        <w:r w:rsidR="00CB5C4A">
          <w:rPr>
            <w:rFonts w:ascii="Times New Roman" w:hAnsi="Times New Roman" w:cs="Times New Roman"/>
            <w:sz w:val="24"/>
            <w:szCs w:val="24"/>
          </w:rPr>
          <w:t xml:space="preserve">generally </w:t>
        </w:r>
      </w:ins>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26" w:name="_Hlk3226792"/>
      <w:r>
        <w:rPr>
          <w:rFonts w:ascii="Times New Roman" w:hAnsi="Times New Roman" w:cs="Times New Roman"/>
          <w:sz w:val="24"/>
          <w:szCs w:val="24"/>
        </w:rPr>
        <w:t xml:space="preserve">Fig 1 </w:t>
      </w:r>
      <w:bookmarkEnd w:id="26"/>
      <w:r>
        <w:rPr>
          <w:rFonts w:ascii="Times New Roman" w:hAnsi="Times New Roman" w:cs="Times New Roman"/>
          <w:sz w:val="24"/>
          <w:szCs w:val="24"/>
        </w:rPr>
        <w:t xml:space="preserve">demonstrates a single layer </w:t>
      </w:r>
      <w:ins w:id="27" w:author="Thike" w:date="2019-07-01T19:48:00Z">
        <w:r w:rsidR="00C57B9C">
          <w:rPr>
            <w:rFonts w:ascii="Times New Roman" w:hAnsi="Times New Roman" w:cs="Times New Roman"/>
            <w:sz w:val="24"/>
            <w:szCs w:val="24"/>
          </w:rPr>
          <w:t xml:space="preserve">perceptron </w:t>
        </w:r>
      </w:ins>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w:t>
      </w:r>
      <w:proofErr w:type="gramStart"/>
      <w:r>
        <w:rPr>
          <w:rFonts w:ascii="Times New Roman" w:hAnsi="Times New Roman" w:cs="Times New Roman"/>
          <w:sz w:val="24"/>
          <w:szCs w:val="24"/>
        </w:rPr>
        <w:t>neuron</w:t>
      </w:r>
      <w:proofErr w:type="gramEnd"/>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28"/>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20.5pt" o:ole="">
            <v:imagedata r:id="rId191" o:title=""/>
          </v:shape>
          <o:OLEObject Type="Embed" ProgID="Visio.Drawing.6" ShapeID="_x0000_i1025" DrawAspect="Content" ObjectID="_1624373001" r:id="rId192"/>
        </w:object>
      </w:r>
      <w:commentRangeEnd w:id="28"/>
      <w:r w:rsidR="00017EF7">
        <w:rPr>
          <w:rStyle w:val="CommentReference"/>
        </w:rPr>
        <w:commentReference w:id="28"/>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29"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29"/>
    </w:p>
    <w:p w14:paraId="7B859B49" w14:textId="60764FE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30" w:author="Thike" w:date="2019-07-01T19:48:00Z">
        <w:r w:rsidDel="00C57B9C">
          <w:rPr>
            <w:rFonts w:ascii="Times New Roman" w:hAnsi="Times New Roman" w:cs="Times New Roman"/>
            <w:sz w:val="24"/>
            <w:szCs w:val="24"/>
          </w:rPr>
          <w:delText>in a single layer perceptron network</w:delText>
        </w:r>
      </w:del>
      <w:ins w:id="31"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32"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32"/>
      <w:r>
        <w:rPr>
          <w:rFonts w:ascii="Times New Roman" w:hAnsi="Times New Roman" w:cs="Times New Roman"/>
          <w:sz w:val="24"/>
          <w:szCs w:val="24"/>
        </w:rPr>
        <w:t xml:space="preserve">are connected to the neurons of the single layer via their corresponding weights </w:t>
      </w:r>
      <w:bookmarkStart w:id="33"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33"/>
      <w:r>
        <w:rPr>
          <w:rFonts w:ascii="Times New Roman" w:hAnsi="Times New Roman" w:cs="Times New Roman"/>
          <w:sz w:val="24"/>
          <w:szCs w:val="24"/>
        </w:rPr>
        <w:t xml:space="preserve"> so that every neuron has the corresponding weight value for each input signal respectively.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 xml:space="preserve">euron-2 </w:t>
      </w:r>
      <w:r>
        <w:rPr>
          <w:rFonts w:ascii="Times New Roman" w:hAnsi="Times New Roman" w:cs="Times New Roman"/>
          <w:sz w:val="24"/>
          <w:szCs w:val="24"/>
        </w:rPr>
        <w:lastRenderedPageBreak/>
        <w:t>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34"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34"/>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5pt;height:214.5pt" o:ole="">
            <v:imagedata r:id="rId193" o:title=""/>
          </v:shape>
          <o:OLEObject Type="Embed" ProgID="Visio.Drawing.6" ShapeID="_x0000_i1026" DrawAspect="Content" ObjectID="_1624373002"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35"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35"/>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3B9DA9D6" w:rsidR="00CF1552" w:rsidDel="004B4379" w:rsidRDefault="00205DC2" w:rsidP="0041599D">
      <w:pPr>
        <w:widowControl w:val="0"/>
        <w:spacing w:before="240" w:line="360" w:lineRule="auto"/>
        <w:jc w:val="both"/>
        <w:rPr>
          <w:moveFrom w:id="36" w:author="Thike" w:date="2019-07-01T19:53:00Z"/>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w:t>
      </w:r>
      <w:moveFromRangeStart w:id="37" w:author="Thike" w:date="2019-07-01T19:53:00Z" w:name="move12903217"/>
      <w:moveFrom w:id="38" w:author="Thike" w:date="2019-07-01T19:53:00Z">
        <w:r w:rsidDel="004B4379">
          <w:rPr>
            <w:rFonts w:ascii="Times New Roman" w:hAnsi="Times New Roman" w:cs="Times New Roman"/>
            <w:sz w:val="24"/>
            <w:szCs w:val="24"/>
          </w:rPr>
          <w:t xml:space="preserve"> The output of the neuron can be calculated as</w:t>
        </w:r>
      </w:moveFrom>
    </w:p>
    <w:p w14:paraId="1E745F03" w14:textId="50EE839F" w:rsidR="00CF1552" w:rsidDel="004B4379" w:rsidRDefault="001A4BA0">
      <w:pPr>
        <w:widowControl w:val="0"/>
        <w:spacing w:before="240" w:line="360" w:lineRule="auto"/>
        <w:jc w:val="both"/>
        <w:rPr>
          <w:del w:id="39" w:author="Thike" w:date="2019-07-01T19:52:00Z"/>
          <w:rFonts w:ascii="Times New Roman" w:hAnsi="Times New Roman" w:cs="Times New Roman"/>
          <w:b/>
          <w:bCs/>
          <w:sz w:val="24"/>
          <w:szCs w:val="24"/>
        </w:rPr>
        <w:pPrChange w:id="40" w:author="Thike" w:date="2019-07-01T19:52:00Z">
          <w:pPr>
            <w:widowControl w:val="0"/>
            <w:spacing w:before="240" w:line="360" w:lineRule="auto"/>
            <w:jc w:val="center"/>
          </w:pPr>
        </w:pPrChange>
      </w:pPr>
      <w:moveFrom w:id="41" w:author="Thike" w:date="2019-07-01T19:53:00Z">
        <w:r w:rsidDel="004B4379">
          <w:rPr>
            <w:rFonts w:ascii="Times New Roman" w:hAnsi="Times New Roman" w:cs="Times New Roman"/>
            <w:b/>
            <w:bCs/>
            <w:i/>
            <w:iCs/>
            <w:sz w:val="24"/>
            <w:szCs w:val="24"/>
          </w:rPr>
          <w:t xml:space="preserve">                                         </w:t>
        </w:r>
        <w:r w:rsidR="00205DC2" w:rsidDel="004B4379">
          <w:rPr>
            <w:rFonts w:ascii="Times New Roman" w:hAnsi="Times New Roman" w:cs="Times New Roman"/>
            <w:b/>
            <w:bCs/>
            <w:i/>
            <w:iCs/>
            <w:sz w:val="24"/>
            <w:szCs w:val="24"/>
          </w:rPr>
          <w:t>Output</w:t>
        </w:r>
        <w:r w:rsidR="00205DC2" w:rsidDel="004B4379">
          <w:rPr>
            <w:rFonts w:ascii="Times New Roman" w:hAnsi="Times New Roman" w:cs="Times New Roman"/>
            <w:b/>
            <w:bCs/>
            <w:sz w:val="24"/>
            <w:szCs w:val="24"/>
            <w:vertAlign w:val="subscript"/>
          </w:rPr>
          <w:t>n</w:t>
        </w:r>
        <w:r w:rsidR="00205DC2" w:rsidDel="004B4379">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sidDel="004B4379">
          <w:rPr>
            <w:rFonts w:ascii="Times New Roman" w:hAnsi="Times New Roman" w:cs="Times New Roman"/>
            <w:b/>
            <w:bCs/>
            <w:sz w:val="24"/>
            <w:szCs w:val="24"/>
          </w:rPr>
          <w:t xml:space="preserve"> </w:t>
        </w:r>
        <w:r w:rsidDel="004B4379">
          <w:rPr>
            <w:rFonts w:ascii="Times New Roman" w:hAnsi="Times New Roman" w:cs="Times New Roman"/>
            <w:b/>
            <w:bCs/>
            <w:sz w:val="24"/>
            <w:szCs w:val="24"/>
          </w:rPr>
          <w:t xml:space="preserve">  </w:t>
        </w:r>
      </w:moveFrom>
      <w:moveFromRangeEnd w:id="37"/>
      <w:ins w:id="42" w:author="Thike" w:date="2019-07-01T19:52:00Z">
        <w:r w:rsidR="004B4379">
          <w:rPr>
            <w:rFonts w:ascii="Times New Roman" w:hAnsi="Times New Roman" w:cs="Times New Roman"/>
            <w:b/>
            <w:bCs/>
            <w:sz w:val="24"/>
            <w:szCs w:val="24"/>
          </w:rPr>
          <w:t xml:space="preserve"> </w:t>
        </w:r>
      </w:ins>
      <w:del w:id="43" w:author="Thike" w:date="2019-07-01T19:52:00Z">
        <w:r w:rsidDel="004B4379">
          <w:rPr>
            <w:rFonts w:ascii="Times New Roman" w:hAnsi="Times New Roman" w:cs="Times New Roman"/>
            <w:b/>
            <w:bCs/>
            <w:sz w:val="24"/>
            <w:szCs w:val="24"/>
          </w:rPr>
          <w:delText xml:space="preserve">                                             (4)</w:delText>
        </w:r>
      </w:del>
    </w:p>
    <w:p w14:paraId="716DAD02" w14:textId="141DA924" w:rsidR="00CF1552" w:rsidRDefault="00205DC2" w:rsidP="00E0463D">
      <w:pPr>
        <w:widowControl w:val="0"/>
        <w:spacing w:before="240" w:line="360" w:lineRule="auto"/>
        <w:jc w:val="both"/>
        <w:rPr>
          <w:rFonts w:ascii="Times New Roman" w:hAnsi="Times New Roman" w:cs="Times New Roman"/>
          <w:sz w:val="24"/>
          <w:szCs w:val="24"/>
        </w:rPr>
      </w:pPr>
      <w:del w:id="44" w:author="Thike" w:date="2019-07-01T19:52:00Z">
        <w:r w:rsidDel="004B4379">
          <w:rPr>
            <w:rFonts w:ascii="Times New Roman" w:hAnsi="Times New Roman" w:cs="Times New Roman"/>
            <w:sz w:val="24"/>
            <w:szCs w:val="24"/>
          </w:rPr>
          <w:delText>T</w:delText>
        </w:r>
      </w:del>
      <w:ins w:id="45" w:author="Thike" w:date="2019-07-01T19:52:00Z">
        <w:r w:rsidR="004B4379">
          <w:rPr>
            <w:rFonts w:ascii="Times New Roman" w:hAnsi="Times New Roman" w:cs="Times New Roman"/>
            <w:sz w:val="24"/>
            <w:szCs w:val="24"/>
          </w:rPr>
          <w:t>T</w:t>
        </w:r>
      </w:ins>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289209A4"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ins w:id="46" w:author="Thike" w:date="2019-07-01T19:54:00Z">
        <w:r w:rsidR="004B4379">
          <w:rPr>
            <w:rFonts w:ascii="Times New Roman" w:hAnsi="Times New Roman" w:cs="Times New Roman"/>
            <w:b/>
            <w:bCs/>
            <w:sz w:val="24"/>
            <w:szCs w:val="24"/>
          </w:rPr>
          <w:t>4</w:t>
        </w:r>
      </w:ins>
      <w:del w:id="47" w:author="Thike" w:date="2019-07-01T19:54:00Z">
        <w:r w:rsidRPr="001A4BA0" w:rsidDel="004B4379">
          <w:rPr>
            <w:rFonts w:ascii="Times New Roman" w:hAnsi="Times New Roman" w:cs="Times New Roman"/>
            <w:b/>
            <w:bCs/>
            <w:sz w:val="24"/>
            <w:szCs w:val="24"/>
          </w:rPr>
          <w:delText>5</w:delText>
        </w:r>
      </w:del>
      <w:r w:rsidRPr="001A4BA0">
        <w:rPr>
          <w:rFonts w:ascii="Times New Roman" w:hAnsi="Times New Roman" w:cs="Times New Roman"/>
          <w:b/>
          <w:bCs/>
          <w:sz w:val="24"/>
          <w:szCs w:val="24"/>
        </w:rPr>
        <w:t>)</w:t>
      </w:r>
    </w:p>
    <w:p w14:paraId="5343A585" w14:textId="5E9FD217" w:rsidR="004B4379" w:rsidRDefault="00205DC2" w:rsidP="004B4379">
      <w:pPr>
        <w:widowControl w:val="0"/>
        <w:spacing w:before="240" w:line="360" w:lineRule="auto"/>
        <w:jc w:val="both"/>
        <w:rPr>
          <w:moveTo w:id="48" w:author="Thike" w:date="2019-07-01T19:53:00Z"/>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ins w:id="49" w:author="Thike" w:date="2019-07-01T19:53:00Z">
        <w:r w:rsidR="004B4379">
          <w:rPr>
            <w:rFonts w:ascii="Times New Roman" w:hAnsi="Times New Roman" w:cs="Times New Roman"/>
            <w:sz w:val="24"/>
            <w:szCs w:val="24"/>
          </w:rPr>
          <w:t>s</w:t>
        </w:r>
      </w:ins>
      <w:del w:id="50" w:author="Thike" w:date="2019-07-01T19:53:00Z">
        <w:r w:rsidDel="004B4379">
          <w:rPr>
            <w:rFonts w:ascii="Times New Roman" w:hAnsi="Times New Roman" w:cs="Times New Roman"/>
            <w:sz w:val="24"/>
            <w:szCs w:val="24"/>
          </w:rPr>
          <w:delText>s</w:delText>
        </w:r>
      </w:del>
      <w:moveToRangeStart w:id="51" w:author="Thike" w:date="2019-07-01T19:53:00Z" w:name="move12903217"/>
      <w:moveTo w:id="52" w:author="Thike" w:date="2019-07-01T19:53:00Z">
        <w:del w:id="53" w:author="Thike" w:date="2019-07-01T19:53:00Z">
          <w:r w:rsidR="004B4379" w:rsidDel="004B4379">
            <w:rPr>
              <w:rFonts w:ascii="Times New Roman" w:hAnsi="Times New Roman" w:cs="Times New Roman"/>
              <w:sz w:val="24"/>
              <w:szCs w:val="24"/>
            </w:rPr>
            <w:delText>The output of the neuron can be calculated as</w:delText>
          </w:r>
        </w:del>
      </w:moveTo>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moveTo w:id="54" w:author="Thike" w:date="2019-07-01T19:53:00Z">
        <w:r>
          <w:rPr>
            <w:rFonts w:ascii="Times New Roman" w:hAnsi="Times New Roman" w:cs="Times New Roman"/>
            <w:b/>
            <w:bCs/>
            <w:i/>
            <w:iCs/>
            <w:sz w:val="24"/>
            <w:szCs w:val="24"/>
          </w:rPr>
          <w:t xml:space="preserve">                                        </w:t>
        </w:r>
      </w:moveTo>
      <w:ins w:id="55" w:author="Thike" w:date="2019-07-01T19:53:00Z">
        <w:r>
          <w:rPr>
            <w:rFonts w:ascii="Times New Roman" w:hAnsi="Times New Roman" w:cs="Times New Roman"/>
            <w:b/>
            <w:bCs/>
            <w:i/>
            <w:iCs/>
            <w:sz w:val="24"/>
            <w:szCs w:val="24"/>
          </w:rPr>
          <w:tab/>
        </w:r>
      </w:ins>
      <w:moveTo w:id="56" w:author="Thike" w:date="2019-07-01T19:53:00Z">
        <w:r>
          <w:rPr>
            <w:rFonts w:ascii="Times New Roman" w:hAnsi="Times New Roman" w:cs="Times New Roman"/>
            <w:b/>
            <w:bCs/>
            <w:i/>
            <w:iCs/>
            <w:sz w:val="24"/>
            <w:szCs w:val="24"/>
          </w:rPr>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moveTo>
      <w:moveToRangeEnd w:id="51"/>
      <w:ins w:id="57" w:author="Thike" w:date="2019-07-01T19:54:00Z">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ins>
    </w:p>
    <w:p w14:paraId="60043CC2" w14:textId="149291F6"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ins w:id="58" w:author="Thike" w:date="2019-07-01T19:53:00Z">
        <w:r w:rsidR="004B4379">
          <w:rPr>
            <w:rFonts w:ascii="Times New Roman" w:hAnsi="Times New Roman" w:cs="Times New Roman"/>
            <w:b/>
            <w:bCs/>
            <w:i/>
            <w:iCs/>
            <w:sz w:val="24"/>
            <w:szCs w:val="24"/>
          </w:rPr>
          <w:t xml:space="preserve">     </w:t>
        </w:r>
      </w:ins>
      <w:del w:id="59" w:author="Thike" w:date="2019-07-01T19:53:00Z">
        <w:r w:rsidDel="004B4379">
          <w:rPr>
            <w:rFonts w:ascii="Times New Roman" w:hAnsi="Times New Roman" w:cs="Times New Roman"/>
            <w:b/>
            <w:bCs/>
            <w:i/>
            <w:iCs/>
            <w:sz w:val="24"/>
            <w:szCs w:val="24"/>
          </w:rPr>
          <w:delText xml:space="preserve">       </w:delText>
        </w:r>
      </w:del>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ins w:id="60" w:author="Thike" w:date="2019-07-01T19:53:00Z">
        <w:r w:rsidR="004B4379">
          <w:rPr>
            <w:rFonts w:ascii="Times New Roman" w:hAnsi="Times New Roman" w:cs="Times New Roman"/>
            <w:b/>
            <w:bCs/>
            <w:i/>
            <w:iCs/>
            <w:sz w:val="24"/>
            <w:szCs w:val="24"/>
          </w:rPr>
          <w:t xml:space="preserve">     </w:t>
        </w:r>
      </w:ins>
      <w:del w:id="61" w:author="Thike" w:date="2019-07-01T19:54:00Z">
        <w:r w:rsidDel="004B4379">
          <w:rPr>
            <w:rFonts w:ascii="Times New Roman" w:hAnsi="Times New Roman" w:cs="Times New Roman"/>
            <w:b/>
            <w:bCs/>
            <w:i/>
            <w:iCs/>
            <w:sz w:val="24"/>
            <w:szCs w:val="24"/>
          </w:rPr>
          <w:delText xml:space="preserve"> </w:delText>
        </w:r>
        <w:r w:rsidRPr="001A4BA0" w:rsidDel="004B4379">
          <w:rPr>
            <w:rFonts w:ascii="Times New Roman" w:hAnsi="Times New Roman" w:cs="Times New Roman"/>
            <w:b/>
            <w:bCs/>
            <w:sz w:val="24"/>
            <w:szCs w:val="24"/>
          </w:rPr>
          <w:delText>(6</w:delText>
        </w:r>
      </w:del>
      <w:ins w:id="62" w:author="Thike" w:date="2019-07-01T19:54:00Z">
        <w:r w:rsidR="004B4379">
          <w:rPr>
            <w:rFonts w:ascii="Times New Roman" w:hAnsi="Times New Roman" w:cs="Times New Roman"/>
            <w:b/>
            <w:bCs/>
            <w:sz w:val="24"/>
            <w:szCs w:val="24"/>
          </w:rPr>
          <w:t>(6)</w:t>
        </w:r>
      </w:ins>
      <w:del w:id="63" w:author="Thike" w:date="2019-07-01T19:54:00Z">
        <w:r w:rsidRPr="001A4BA0" w:rsidDel="004B4379">
          <w:rPr>
            <w:rFonts w:ascii="Times New Roman" w:hAnsi="Times New Roman" w:cs="Times New Roman"/>
            <w:b/>
            <w:bCs/>
            <w:sz w:val="24"/>
            <w:szCs w:val="24"/>
          </w:rPr>
          <w:delText>)</w:delText>
        </w:r>
      </w:del>
    </w:p>
    <w:p w14:paraId="1D9BC80E" w14:textId="2BA188C1" w:rsidR="00CF1552" w:rsidRDefault="00205DC2" w:rsidP="00E0463D">
      <w:pPr>
        <w:pStyle w:val="Heading2"/>
        <w:widowControl w:val="0"/>
        <w:spacing w:after="240"/>
        <w:rPr>
          <w:sz w:val="24"/>
          <w:szCs w:val="24"/>
        </w:rPr>
      </w:pPr>
      <w:r>
        <w:rPr>
          <w:sz w:val="24"/>
          <w:szCs w:val="24"/>
        </w:rPr>
        <w:t>Activation</w:t>
      </w:r>
      <w:ins w:id="64" w:author="Thike" w:date="2019-07-03T01:10:00Z">
        <w:r w:rsidR="0033312E">
          <w:rPr>
            <w:sz w:val="24"/>
            <w:szCs w:val="24"/>
          </w:rPr>
          <w:t xml:space="preserve"> / Transfer</w:t>
        </w:r>
      </w:ins>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TableGrid"/>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3A4B97" w:rsidRDefault="00205DC2" w:rsidP="00E0463D">
            <w:pPr>
              <w:widowControl w:val="0"/>
              <w:spacing w:before="240" w:line="360" w:lineRule="auto"/>
              <w:jc w:val="center"/>
              <w:rPr>
                <w:rFonts w:ascii="Times New Roman" w:hAnsi="Times New Roman" w:cs="Times New Roman"/>
                <w:b/>
                <w:bCs/>
                <w:sz w:val="24"/>
                <w:szCs w:val="24"/>
                <w:rPrChange w:id="65" w:author="Thike" w:date="2019-07-01T17:02:00Z">
                  <w:rPr>
                    <w:rFonts w:ascii="Times New Roman" w:hAnsi="Times New Roman" w:cs="Times New Roman"/>
                    <w:b/>
                    <w:bCs/>
                    <w:sz w:val="24"/>
                    <w:szCs w:val="24"/>
                    <w:highlight w:val="yellow"/>
                  </w:rPr>
                </w:rPrChange>
              </w:rPr>
            </w:pPr>
            <w:r w:rsidRPr="003A4B97">
              <w:rPr>
                <w:rFonts w:ascii="Times New Roman" w:hAnsi="Times New Roman" w:cs="Times New Roman"/>
                <w:b/>
                <w:bCs/>
                <w:sz w:val="24"/>
                <w:szCs w:val="24"/>
                <w:rPrChange w:id="66" w:author="Thike" w:date="2019-07-01T17:02:00Z">
                  <w:rPr>
                    <w:rFonts w:ascii="Times New Roman" w:hAnsi="Times New Roman" w:cs="Times New Roman"/>
                    <w:b/>
                    <w:bCs/>
                    <w:sz w:val="24"/>
                    <w:szCs w:val="24"/>
                    <w:highlight w:val="yellow"/>
                  </w:rPr>
                </w:rPrChange>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3A4B97" w:rsidRDefault="00BF0B8D" w:rsidP="00E0463D">
            <w:pPr>
              <w:widowControl w:val="0"/>
              <w:spacing w:before="240" w:line="360" w:lineRule="auto"/>
              <w:jc w:val="both"/>
              <w:rPr>
                <w:rFonts w:ascii="Times New Roman" w:hAnsi="Times New Roman" w:cs="Times New Roman"/>
                <w:sz w:val="24"/>
                <w:szCs w:val="24"/>
                <w:rPrChange w:id="67"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68"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69"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0"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1"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2" w:author="Thike" w:date="2019-07-01T17:02:00Z">
                      <w:rPr>
                        <w:rFonts w:ascii="Cambria Math" w:hAnsi="Cambria Math" w:cs="Times New Roman"/>
                        <w:sz w:val="24"/>
                        <w:szCs w:val="24"/>
                        <w:highlight w:val="yellow"/>
                      </w:rPr>
                    </w:rPrChange>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3A4B97" w:rsidRDefault="00BF0B8D" w:rsidP="00E0463D">
            <w:pPr>
              <w:widowControl w:val="0"/>
              <w:spacing w:before="240" w:line="360" w:lineRule="auto"/>
              <w:jc w:val="both"/>
              <w:rPr>
                <w:rFonts w:ascii="Times New Roman" w:hAnsi="Times New Roman" w:cs="Times New Roman"/>
                <w:sz w:val="24"/>
                <w:szCs w:val="24"/>
                <w:rPrChange w:id="73"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4"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75"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6" w:author="Thike" w:date="2019-07-01T17:02:00Z">
                      <w:rPr>
                        <w:rFonts w:ascii="Cambria Math" w:hAnsi="Cambria Math" w:cs="Times New Roman"/>
                        <w:sz w:val="24"/>
                        <w:szCs w:val="24"/>
                        <w:highlight w:val="yellow"/>
                      </w:rPr>
                    </w:rPrChange>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3A4B97" w:rsidRDefault="005F3B84" w:rsidP="00E0463D">
            <w:pPr>
              <w:widowControl w:val="0"/>
              <w:spacing w:before="240" w:line="360" w:lineRule="auto"/>
              <w:jc w:val="both"/>
              <w:rPr>
                <w:rFonts w:ascii="Times New Roman" w:hAnsi="Times New Roman" w:cs="Times New Roman"/>
                <w:sz w:val="24"/>
                <w:szCs w:val="24"/>
                <w:rPrChange w:id="77" w:author="Thike" w:date="2019-07-01T17:02:00Z">
                  <w:rPr>
                    <w:rFonts w:ascii="Times New Roman" w:hAnsi="Times New Roman" w:cs="Times New Roman"/>
                    <w:sz w:val="24"/>
                    <w:szCs w:val="24"/>
                    <w:highlight w:val="yellow"/>
                  </w:rPr>
                </w:rPrChange>
              </w:rPr>
            </w:pPr>
            <m:oMathPara>
              <m:oMath>
                <m:r>
                  <w:ins w:id="78" w:author="Thike" w:date="2019-07-01T16:38:00Z">
                    <w:rPr>
                      <w:rFonts w:ascii="Cambria Math" w:hAnsi="Cambria Math" w:cs="Times New Roman"/>
                      <w:sz w:val="24"/>
                      <w:szCs w:val="24"/>
                      <w:rPrChange w:id="79"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0" w:author="Thike" w:date="2019-07-01T17:02:00Z">
                      <w:rPr>
                        <w:rFonts w:ascii="Cambria Math" w:hAnsi="Cambria Math" w:cs="Times New Roman"/>
                        <w:sz w:val="24"/>
                        <w:szCs w:val="24"/>
                        <w:highlight w:val="yellow"/>
                      </w:rPr>
                    </w:rPrChange>
                  </w:rPr>
                  <m:t>0,1</m:t>
                </m:r>
                <m:r>
                  <w:ins w:id="81" w:author="Thike" w:date="2019-07-01T16:38:00Z">
                    <w:rPr>
                      <w:rFonts w:ascii="Cambria Math" w:hAnsi="Cambria Math" w:cs="Times New Roman"/>
                      <w:sz w:val="24"/>
                      <w:szCs w:val="24"/>
                      <w:rPrChange w:id="82" w:author="Thike" w:date="2019-07-01T17:02:00Z">
                        <w:rPr>
                          <w:rFonts w:ascii="Cambria Math" w:hAnsi="Cambria Math" w:cs="Times New Roman"/>
                          <w:sz w:val="24"/>
                          <w:szCs w:val="24"/>
                          <w:highlight w:val="yellow"/>
                        </w:rPr>
                      </w:rPrChange>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3A4B97" w:rsidRDefault="005F3B84" w:rsidP="00E0463D">
            <w:pPr>
              <w:widowControl w:val="0"/>
              <w:spacing w:before="240" w:line="360" w:lineRule="auto"/>
              <w:jc w:val="both"/>
              <w:rPr>
                <w:rFonts w:ascii="Times New Roman" w:hAnsi="Times New Roman" w:cs="Times New Roman"/>
                <w:sz w:val="24"/>
                <w:szCs w:val="24"/>
                <w:rPrChange w:id="83" w:author="Thike" w:date="2019-07-01T17:02:00Z">
                  <w:rPr>
                    <w:rFonts w:ascii="Times New Roman" w:hAnsi="Times New Roman" w:cs="Times New Roman"/>
                    <w:sz w:val="24"/>
                    <w:szCs w:val="24"/>
                    <w:highlight w:val="yellow"/>
                  </w:rPr>
                </w:rPrChange>
              </w:rPr>
            </w:pPr>
            <m:oMathPara>
              <m:oMath>
                <m:r>
                  <w:ins w:id="84" w:author="Thike" w:date="2019-07-01T16:38:00Z">
                    <w:rPr>
                      <w:rFonts w:ascii="Cambria Math" w:hAnsi="Cambria Math" w:cs="Times New Roman"/>
                      <w:sz w:val="24"/>
                      <w:szCs w:val="24"/>
                      <w:rPrChange w:id="85"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6" w:author="Thike" w:date="2019-07-01T17:02:00Z">
                      <w:rPr>
                        <w:rFonts w:ascii="Cambria Math" w:hAnsi="Cambria Math" w:cs="Times New Roman"/>
                        <w:sz w:val="24"/>
                        <w:szCs w:val="24"/>
                        <w:highlight w:val="yellow"/>
                      </w:rPr>
                    </w:rPrChange>
                  </w:rPr>
                  <m:t>-1,1</m:t>
                </m:r>
                <m:r>
                  <w:ins w:id="87" w:author="Thike" w:date="2019-07-01T16:38:00Z">
                    <w:rPr>
                      <w:rFonts w:ascii="Cambria Math" w:hAnsi="Cambria Math" w:cs="Times New Roman"/>
                      <w:sz w:val="24"/>
                      <w:szCs w:val="24"/>
                      <w:rPrChange w:id="88" w:author="Thike" w:date="2019-07-01T17:02:00Z">
                        <w:rPr>
                          <w:rFonts w:ascii="Cambria Math" w:hAnsi="Cambria Math" w:cs="Times New Roman"/>
                          <w:sz w:val="24"/>
                          <w:szCs w:val="24"/>
                          <w:highlight w:val="yellow"/>
                        </w:rPr>
                      </w:rPrChange>
                    </w:rPr>
                    <m:t>)</m:t>
                  </w:ins>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3A4B97" w:rsidRDefault="005F3B84" w:rsidP="00E0463D">
            <w:pPr>
              <w:widowControl w:val="0"/>
              <w:spacing w:before="240" w:line="360" w:lineRule="auto"/>
              <w:jc w:val="both"/>
              <w:rPr>
                <w:rFonts w:ascii="Times New Roman" w:hAnsi="Times New Roman" w:cs="Times New Roman"/>
                <w:sz w:val="24"/>
                <w:szCs w:val="24"/>
                <w:rPrChange w:id="89" w:author="Thike" w:date="2019-07-01T17:02:00Z">
                  <w:rPr>
                    <w:rFonts w:ascii="Times New Roman" w:hAnsi="Times New Roman" w:cs="Times New Roman"/>
                    <w:sz w:val="24"/>
                    <w:szCs w:val="24"/>
                    <w:highlight w:val="yellow"/>
                  </w:rPr>
                </w:rPrChange>
              </w:rPr>
            </w:pPr>
            <m:oMathPara>
              <m:oMath>
                <m:r>
                  <w:ins w:id="90" w:author="Thike" w:date="2019-07-01T16:38:00Z">
                    <w:rPr>
                      <w:rFonts w:ascii="Cambria Math" w:hAnsi="Cambria Math" w:cs="Times New Roman"/>
                      <w:sz w:val="24"/>
                      <w:szCs w:val="24"/>
                      <w:rPrChange w:id="91"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2"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93" w:author="Thike" w:date="2019-07-01T17:02:00Z">
                      <w:rPr>
                        <w:rFonts w:ascii="Cambria Math" w:hAnsi="Cambria Math" w:cs="Times New Roman" w:hint="eastAsia"/>
                        <w:sz w:val="24"/>
                        <w:szCs w:val="24"/>
                        <w:highlight w:val="yellow"/>
                      </w:rPr>
                    </w:rPrChange>
                  </w:rPr>
                  <m:t>∞</m:t>
                </m:r>
                <m:r>
                  <w:ins w:id="94" w:author="Thike" w:date="2019-07-01T16:38:00Z">
                    <w:rPr>
                      <w:rFonts w:ascii="Cambria Math" w:hAnsi="Cambria Math" w:cs="Times New Roman"/>
                      <w:sz w:val="24"/>
                      <w:szCs w:val="24"/>
                      <w:rPrChange w:id="95" w:author="Thike" w:date="2019-07-01T17:02:00Z">
                        <w:rPr>
                          <w:rFonts w:ascii="Cambria Math" w:hAnsi="Cambria Math" w:cs="Times New Roman"/>
                          <w:sz w:val="24"/>
                          <w:szCs w:val="24"/>
                          <w:highlight w:val="yellow"/>
                        </w:rPr>
                      </w:rPrChange>
                    </w:rPr>
                    <m:t>)</m:t>
                  </w:ins>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3A4B97" w:rsidRDefault="005F3B84" w:rsidP="00E0463D">
            <w:pPr>
              <w:widowControl w:val="0"/>
              <w:spacing w:before="240" w:line="360" w:lineRule="auto"/>
              <w:jc w:val="both"/>
              <w:rPr>
                <w:rFonts w:ascii="Times New Roman" w:hAnsi="Times New Roman" w:cs="Times New Roman"/>
                <w:sz w:val="24"/>
                <w:szCs w:val="24"/>
                <w:rPrChange w:id="96" w:author="Thike" w:date="2019-07-01T17:02:00Z">
                  <w:rPr>
                    <w:rFonts w:ascii="Times New Roman" w:hAnsi="Times New Roman" w:cs="Times New Roman"/>
                    <w:sz w:val="24"/>
                    <w:szCs w:val="24"/>
                    <w:highlight w:val="yellow"/>
                  </w:rPr>
                </w:rPrChange>
              </w:rPr>
            </w:pPr>
            <m:oMathPara>
              <m:oMath>
                <m:r>
                  <w:ins w:id="97" w:author="Thike" w:date="2019-07-01T16:38:00Z">
                    <w:rPr>
                      <w:rFonts w:ascii="Cambria Math" w:hAnsi="Cambria Math" w:cs="Times New Roman"/>
                      <w:sz w:val="24"/>
                      <w:szCs w:val="24"/>
                      <w:rPrChange w:id="98"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9" w:author="Thike" w:date="2019-07-01T17:02:00Z">
                      <w:rPr>
                        <w:rFonts w:ascii="Cambria Math" w:hAnsi="Cambria Math" w:cs="Times New Roman"/>
                        <w:sz w:val="24"/>
                        <w:szCs w:val="24"/>
                        <w:highlight w:val="yellow"/>
                      </w:rPr>
                    </w:rPrChange>
                  </w:rPr>
                  <m:t>-1,1</m:t>
                </m:r>
                <m:r>
                  <w:ins w:id="100" w:author="Thike" w:date="2019-07-01T16:38:00Z">
                    <w:rPr>
                      <w:rFonts w:ascii="Cambria Math" w:hAnsi="Cambria Math" w:cs="Times New Roman"/>
                      <w:sz w:val="24"/>
                      <w:szCs w:val="24"/>
                      <w:rPrChange w:id="101" w:author="Thike" w:date="2019-07-01T17:02:00Z">
                        <w:rPr>
                          <w:rFonts w:ascii="Cambria Math" w:hAnsi="Cambria Math" w:cs="Times New Roman"/>
                          <w:sz w:val="24"/>
                          <w:szCs w:val="24"/>
                          <w:highlight w:val="yellow"/>
                        </w:rPr>
                      </w:rPrChange>
                    </w:rPr>
                    <m:t>)</m:t>
                  </w:ins>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3A4B97" w:rsidRDefault="005F3B84" w:rsidP="00E0463D">
            <w:pPr>
              <w:widowControl w:val="0"/>
              <w:spacing w:before="240" w:line="360" w:lineRule="auto"/>
              <w:jc w:val="both"/>
              <w:rPr>
                <w:rFonts w:ascii="Times New Roman" w:hAnsi="Times New Roman" w:cs="Times New Roman"/>
                <w:sz w:val="24"/>
                <w:szCs w:val="24"/>
                <w:rPrChange w:id="102" w:author="Thike" w:date="2019-07-01T17:02:00Z">
                  <w:rPr>
                    <w:rFonts w:ascii="Times New Roman" w:hAnsi="Times New Roman" w:cs="Times New Roman"/>
                    <w:sz w:val="24"/>
                    <w:szCs w:val="24"/>
                    <w:highlight w:val="yellow"/>
                  </w:rPr>
                </w:rPrChange>
              </w:rPr>
            </w:pPr>
            <m:oMathPara>
              <m:oMath>
                <m:r>
                  <w:ins w:id="103" w:author="Thike" w:date="2019-07-01T16:45:00Z">
                    <w:rPr>
                      <w:rFonts w:ascii="Cambria Math" w:hAnsi="Cambria Math" w:cs="Times New Roman"/>
                      <w:sz w:val="24"/>
                      <w:szCs w:val="24"/>
                      <w:rPrChange w:id="104"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5" w:author="Thike" w:date="2019-07-01T17:02:00Z">
                      <w:rPr>
                        <w:rFonts w:ascii="Cambria Math" w:hAnsi="Cambria Math" w:cs="Times New Roman"/>
                        <w:sz w:val="24"/>
                        <w:szCs w:val="24"/>
                        <w:highlight w:val="yellow"/>
                      </w:rPr>
                    </w:rPrChange>
                  </w:rPr>
                  <m:t>-1,1</m:t>
                </m:r>
                <m:r>
                  <w:ins w:id="106" w:author="Thike" w:date="2019-07-01T16:39:00Z">
                    <w:rPr>
                      <w:rFonts w:ascii="Cambria Math" w:hAnsi="Cambria Math" w:cs="Times New Roman"/>
                      <w:sz w:val="24"/>
                      <w:szCs w:val="24"/>
                      <w:rPrChange w:id="107" w:author="Thike" w:date="2019-07-01T17:02:00Z">
                        <w:rPr>
                          <w:rFonts w:ascii="Cambria Math" w:hAnsi="Cambria Math" w:cs="Times New Roman"/>
                          <w:sz w:val="24"/>
                          <w:szCs w:val="24"/>
                          <w:highlight w:val="yellow"/>
                        </w:rPr>
                      </w:rPrChange>
                    </w:rPr>
                    <m:t>)</m:t>
                  </w:ins>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3A4B97" w:rsidRDefault="005F3B84" w:rsidP="00E0463D">
            <w:pPr>
              <w:widowControl w:val="0"/>
              <w:spacing w:before="240" w:line="360" w:lineRule="auto"/>
              <w:jc w:val="both"/>
              <w:rPr>
                <w:rFonts w:ascii="Times New Roman" w:hAnsi="Times New Roman" w:cs="Times New Roman"/>
                <w:sz w:val="24"/>
                <w:szCs w:val="24"/>
                <w:rPrChange w:id="108" w:author="Thike" w:date="2019-07-01T17:02:00Z">
                  <w:rPr>
                    <w:rFonts w:ascii="Times New Roman" w:hAnsi="Times New Roman" w:cs="Times New Roman"/>
                    <w:sz w:val="24"/>
                    <w:szCs w:val="24"/>
                    <w:highlight w:val="yellow"/>
                  </w:rPr>
                </w:rPrChange>
              </w:rPr>
            </w:pPr>
            <m:oMathPara>
              <m:oMath>
                <m:r>
                  <w:ins w:id="109" w:author="Thike" w:date="2019-07-01T16:45:00Z">
                    <w:rPr>
                      <w:rFonts w:ascii="Cambria Math" w:hAnsi="Cambria Math" w:cs="Times New Roman"/>
                      <w:sz w:val="24"/>
                      <w:szCs w:val="24"/>
                      <w:rPrChange w:id="110"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1" w:author="Thike" w:date="2019-07-01T17:02:00Z">
                      <w:rPr>
                        <w:rFonts w:ascii="Cambria Math" w:hAnsi="Cambria Math" w:cs="Times New Roman"/>
                        <w:sz w:val="24"/>
                        <w:szCs w:val="24"/>
                        <w:highlight w:val="yellow"/>
                      </w:rPr>
                    </w:rPrChange>
                  </w:rPr>
                  <m:t>-1,1</m:t>
                </m:r>
                <m:r>
                  <w:ins w:id="112" w:author="Thike" w:date="2019-07-01T16:45:00Z">
                    <w:rPr>
                      <w:rFonts w:ascii="Cambria Math" w:hAnsi="Cambria Math" w:cs="Times New Roman"/>
                      <w:sz w:val="24"/>
                      <w:szCs w:val="24"/>
                      <w:rPrChange w:id="113" w:author="Thike" w:date="2019-07-01T17:02:00Z">
                        <w:rPr>
                          <w:rFonts w:ascii="Cambria Math" w:hAnsi="Cambria Math" w:cs="Times New Roman"/>
                          <w:sz w:val="24"/>
                          <w:szCs w:val="24"/>
                          <w:highlight w:val="yellow"/>
                        </w:rPr>
                      </w:rPrChange>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3A4B97" w:rsidRDefault="00742622" w:rsidP="00E0463D">
            <w:pPr>
              <w:widowControl w:val="0"/>
              <w:spacing w:before="240" w:line="360" w:lineRule="auto"/>
              <w:jc w:val="both"/>
              <w:rPr>
                <w:rFonts w:ascii="Times New Roman" w:hAnsi="Times New Roman" w:cs="Times New Roman"/>
                <w:sz w:val="24"/>
                <w:szCs w:val="24"/>
                <w:rPrChange w:id="114" w:author="Thike" w:date="2019-07-01T17:02:00Z">
                  <w:rPr>
                    <w:rFonts w:ascii="Times New Roman" w:hAnsi="Times New Roman" w:cs="Times New Roman"/>
                    <w:sz w:val="24"/>
                    <w:szCs w:val="24"/>
                    <w:highlight w:val="yellow"/>
                  </w:rPr>
                </w:rPrChange>
              </w:rPr>
            </w:pPr>
            <m:oMathPara>
              <m:oMath>
                <m:r>
                  <w:ins w:id="115" w:author="Thike" w:date="2019-07-01T16:49:00Z">
                    <w:rPr>
                      <w:rFonts w:ascii="Cambria Math" w:hAnsi="Cambria Math" w:cs="Times New Roman"/>
                      <w:sz w:val="24"/>
                      <w:szCs w:val="24"/>
                      <w:rPrChange w:id="116"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7" w:author="Thike" w:date="2019-07-01T17:02:00Z">
                      <w:rPr>
                        <w:rFonts w:ascii="Cambria Math" w:hAnsi="Cambria Math" w:cs="Times New Roman"/>
                        <w:sz w:val="24"/>
                        <w:szCs w:val="24"/>
                        <w:highlight w:val="yellow"/>
                      </w:rPr>
                    </w:rPrChange>
                  </w:rPr>
                  <m:t>0,1</m:t>
                </m:r>
                <m:r>
                  <w:ins w:id="118" w:author="Thike" w:date="2019-07-01T17:02:00Z">
                    <w:rPr>
                      <w:rFonts w:ascii="Cambria Math" w:hAnsi="Cambria Math" w:cs="Times New Roman"/>
                      <w:sz w:val="24"/>
                      <w:szCs w:val="24"/>
                      <w:rPrChange w:id="119" w:author="Thike" w:date="2019-07-01T17:02:00Z">
                        <w:rPr>
                          <w:rFonts w:ascii="Cambria Math" w:hAnsi="Cambria Math" w:cs="Times New Roman"/>
                          <w:sz w:val="24"/>
                          <w:szCs w:val="24"/>
                          <w:highlight w:val="yellow"/>
                        </w:rPr>
                      </w:rPrChange>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3A4B97" w:rsidRDefault="005F3B84" w:rsidP="00E0463D">
            <w:pPr>
              <w:widowControl w:val="0"/>
              <w:spacing w:before="240" w:line="360" w:lineRule="auto"/>
              <w:jc w:val="both"/>
              <w:rPr>
                <w:rFonts w:ascii="Times New Roman" w:hAnsi="Times New Roman" w:cs="Times New Roman"/>
                <w:sz w:val="24"/>
                <w:szCs w:val="24"/>
                <w:rPrChange w:id="120" w:author="Thike" w:date="2019-07-01T17:02:00Z">
                  <w:rPr>
                    <w:rFonts w:ascii="Times New Roman" w:hAnsi="Times New Roman" w:cs="Times New Roman"/>
                    <w:sz w:val="24"/>
                    <w:szCs w:val="24"/>
                    <w:highlight w:val="yellow"/>
                  </w:rPr>
                </w:rPrChange>
              </w:rPr>
            </w:pPr>
            <m:oMathPara>
              <m:oMath>
                <m:r>
                  <w:ins w:id="121" w:author="Thike" w:date="2019-07-01T16:45:00Z">
                    <w:rPr>
                      <w:rFonts w:ascii="Cambria Math" w:hAnsi="Cambria Math" w:cs="Times New Roman"/>
                      <w:sz w:val="24"/>
                      <w:szCs w:val="24"/>
                      <w:rPrChange w:id="12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3"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24" w:author="Thike" w:date="2019-07-01T17:02:00Z">
                      <w:rPr>
                        <w:rFonts w:ascii="Cambria Math" w:hAnsi="Cambria Math" w:cs="Times New Roman" w:hint="eastAsia"/>
                        <w:sz w:val="24"/>
                        <w:szCs w:val="24"/>
                        <w:highlight w:val="yellow"/>
                      </w:rPr>
                    </w:rPrChange>
                  </w:rPr>
                  <m:t>∞</m:t>
                </m:r>
                <m:r>
                  <w:ins w:id="125" w:author="Thike" w:date="2019-07-01T16:45:00Z">
                    <w:rPr>
                      <w:rFonts w:ascii="Cambria Math" w:hAnsi="Cambria Math" w:cs="Times New Roman"/>
                      <w:sz w:val="24"/>
                      <w:szCs w:val="24"/>
                      <w:rPrChange w:id="126" w:author="Thike" w:date="2019-07-01T17:02:00Z">
                        <w:rPr>
                          <w:rFonts w:ascii="Cambria Math" w:hAnsi="Cambria Math" w:cs="Times New Roman"/>
                          <w:sz w:val="24"/>
                          <w:szCs w:val="24"/>
                          <w:highlight w:val="yellow"/>
                        </w:rPr>
                      </w:rPrChange>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3A4B97" w:rsidRDefault="003A4B97" w:rsidP="00E0463D">
            <w:pPr>
              <w:widowControl w:val="0"/>
              <w:spacing w:before="240" w:line="360" w:lineRule="auto"/>
              <w:jc w:val="both"/>
              <w:rPr>
                <w:rFonts w:ascii="Times New Roman" w:hAnsi="Times New Roman" w:cs="Times New Roman"/>
                <w:sz w:val="24"/>
                <w:szCs w:val="24"/>
                <w:rPrChange w:id="127" w:author="Thike" w:date="2019-07-01T17:02:00Z">
                  <w:rPr>
                    <w:rFonts w:ascii="Times New Roman" w:hAnsi="Times New Roman" w:cs="Times New Roman"/>
                    <w:sz w:val="24"/>
                    <w:szCs w:val="24"/>
                    <w:highlight w:val="yellow"/>
                  </w:rPr>
                </w:rPrChange>
              </w:rPr>
            </w:pPr>
            <m:oMathPara>
              <m:oMath>
                <m:r>
                  <w:ins w:id="128" w:author="Thike" w:date="2019-07-01T17:03:00Z">
                    <w:rPr>
                      <w:rFonts w:ascii="Cambria Math" w:hAnsi="Cambria Math" w:cs="Times New Roman"/>
                      <w:sz w:val="24"/>
                      <w:szCs w:val="24"/>
                    </w:rPr>
                    <m:t>(</m:t>
                  </w:ins>
                </m:r>
                <m:r>
                  <w:rPr>
                    <w:rFonts w:ascii="Cambria Math" w:hAnsi="Cambria Math" w:cs="Times New Roman"/>
                    <w:sz w:val="24"/>
                    <w:szCs w:val="24"/>
                    <w:rPrChange w:id="129" w:author="Thike" w:date="2019-07-01T17:02:00Z">
                      <w:rPr>
                        <w:rFonts w:ascii="Cambria Math" w:hAnsi="Cambria Math" w:cs="Times New Roman"/>
                        <w:sz w:val="24"/>
                        <w:szCs w:val="24"/>
                        <w:highlight w:val="yellow"/>
                      </w:rPr>
                    </w:rPrChange>
                  </w:rPr>
                  <m:t>-1,1</m:t>
                </m:r>
                <m:r>
                  <w:ins w:id="130" w:author="Thike" w:date="2019-07-01T17:03:00Z">
                    <w:rPr>
                      <w:rFonts w:ascii="Cambria Math" w:hAnsi="Cambria Math" w:cs="Times New Roman"/>
                      <w:sz w:val="24"/>
                      <w:szCs w:val="24"/>
                    </w:rPr>
                    <m:t>)</m:t>
                  </w:ins>
                </m:r>
              </m:oMath>
            </m:oMathPara>
          </w:p>
        </w:tc>
      </w:tr>
      <w:tr w:rsidR="00CF1552" w:rsidDel="002021AA" w14:paraId="0EC84F17" w14:textId="0EED392B" w:rsidTr="00810566">
        <w:trPr>
          <w:trHeight w:val="866"/>
          <w:del w:id="131" w:author="Thike" w:date="2019-07-01T19:56:00Z"/>
        </w:trPr>
        <w:tc>
          <w:tcPr>
            <w:tcW w:w="3933" w:type="dxa"/>
          </w:tcPr>
          <w:p w14:paraId="5D82B73C" w14:textId="30BAACF1" w:rsidR="00CF1552" w:rsidDel="002021AA" w:rsidRDefault="00205DC2" w:rsidP="00E0463D">
            <w:pPr>
              <w:widowControl w:val="0"/>
              <w:spacing w:before="240" w:line="360" w:lineRule="auto"/>
              <w:jc w:val="both"/>
              <w:rPr>
                <w:del w:id="132" w:author="Thike" w:date="2019-07-01T19:56:00Z"/>
                <w:rFonts w:ascii="Times New Roman" w:hAnsi="Times New Roman" w:cs="Times New Roman"/>
                <w:sz w:val="24"/>
                <w:szCs w:val="24"/>
              </w:rPr>
            </w:pPr>
            <w:del w:id="133" w:author="Thike" w:date="2019-07-01T19:56:00Z">
              <w:r w:rsidDel="002021AA">
                <w:rPr>
                  <w:rFonts w:ascii="Times New Roman" w:hAnsi="Times New Roman" w:cs="Times New Roman"/>
                  <w:b/>
                  <w:bCs/>
                  <w:sz w:val="24"/>
                  <w:szCs w:val="24"/>
                </w:rPr>
                <w:delText>Quadratic</w:delText>
              </w:r>
            </w:del>
          </w:p>
        </w:tc>
        <w:tc>
          <w:tcPr>
            <w:tcW w:w="3623" w:type="dxa"/>
          </w:tcPr>
          <w:p w14:paraId="7ABC6A76" w14:textId="19335338" w:rsidR="00CF1552" w:rsidDel="002021AA" w:rsidRDefault="00205DC2" w:rsidP="00E0463D">
            <w:pPr>
              <w:widowControl w:val="0"/>
              <w:spacing w:before="240" w:line="360" w:lineRule="auto"/>
              <w:jc w:val="both"/>
              <w:rPr>
                <w:del w:id="134" w:author="Thike" w:date="2019-07-01T19:56:00Z"/>
                <w:rFonts w:ascii="Times New Roman" w:hAnsi="Times New Roman" w:cs="Times New Roman"/>
                <w:sz w:val="24"/>
                <w:szCs w:val="24"/>
              </w:rPr>
            </w:pPr>
            <m:oMathPara>
              <m:oMath>
                <m:r>
                  <w:del w:id="135" w:author="Thike" w:date="2019-07-01T19:56:00Z">
                    <w:rPr>
                      <w:rFonts w:ascii="Cambria Math" w:hAnsi="Cambria Math" w:cs="Times New Roman"/>
                      <w:sz w:val="24"/>
                      <w:szCs w:val="24"/>
                    </w:rPr>
                    <m:t>f</m:t>
                  </w:del>
                </m:r>
                <m:d>
                  <m:dPr>
                    <m:ctrlPr>
                      <w:del w:id="136" w:author="Thike" w:date="2019-07-01T19:56:00Z">
                        <w:rPr>
                          <w:rFonts w:ascii="Cambria Math" w:hAnsi="Cambria Math" w:cs="Times New Roman"/>
                          <w:i/>
                          <w:sz w:val="24"/>
                          <w:szCs w:val="24"/>
                        </w:rPr>
                      </w:del>
                    </m:ctrlPr>
                  </m:dPr>
                  <m:e>
                    <m:r>
                      <w:del w:id="137" w:author="Thike" w:date="2019-07-01T19:56:00Z">
                        <w:rPr>
                          <w:rFonts w:ascii="Cambria Math" w:hAnsi="Cambria Math" w:cs="Times New Roman"/>
                          <w:sz w:val="24"/>
                          <w:szCs w:val="24"/>
                        </w:rPr>
                        <m:t>x</m:t>
                      </w:del>
                    </m:r>
                  </m:e>
                </m:d>
                <m:r>
                  <w:del w:id="138" w:author="Thike" w:date="2019-07-01T19:56:00Z">
                    <w:rPr>
                      <w:rFonts w:ascii="Cambria Math" w:hAnsi="Cambria Math" w:cs="Times New Roman"/>
                      <w:sz w:val="24"/>
                      <w:szCs w:val="24"/>
                    </w:rPr>
                    <m:t>=</m:t>
                  </w:del>
                </m:r>
                <m:sSup>
                  <m:sSupPr>
                    <m:ctrlPr>
                      <w:del w:id="139" w:author="Thike" w:date="2019-07-01T19:56:00Z">
                        <w:rPr>
                          <w:rFonts w:ascii="Cambria Math" w:hAnsi="Cambria Math" w:cs="Times New Roman"/>
                          <w:i/>
                          <w:sz w:val="24"/>
                          <w:szCs w:val="24"/>
                        </w:rPr>
                      </w:del>
                    </m:ctrlPr>
                  </m:sSupPr>
                  <m:e>
                    <m:r>
                      <w:del w:id="140" w:author="Thike" w:date="2019-07-01T19:56:00Z">
                        <w:rPr>
                          <w:rFonts w:ascii="Cambria Math" w:hAnsi="Cambria Math" w:cs="Times New Roman"/>
                          <w:sz w:val="24"/>
                          <w:szCs w:val="24"/>
                        </w:rPr>
                        <m:t>x</m:t>
                      </w:del>
                    </m:r>
                  </m:e>
                  <m:sup>
                    <m:r>
                      <w:del w:id="141" w:author="Thike" w:date="2019-07-01T19:56:00Z">
                        <w:rPr>
                          <w:rFonts w:ascii="Cambria Math" w:hAnsi="Cambria Math" w:cs="Times New Roman"/>
                          <w:sz w:val="24"/>
                          <w:szCs w:val="24"/>
                        </w:rPr>
                        <m:t>2</m:t>
                      </w:del>
                    </m:r>
                  </m:sup>
                </m:sSup>
              </m:oMath>
            </m:oMathPara>
          </w:p>
        </w:tc>
        <w:tc>
          <w:tcPr>
            <w:tcW w:w="1656" w:type="dxa"/>
          </w:tcPr>
          <w:p w14:paraId="294D1FC3" w14:textId="555A9404" w:rsidR="00CF1552" w:rsidRPr="003A4B97" w:rsidDel="002021AA" w:rsidRDefault="00205DC2">
            <w:pPr>
              <w:widowControl w:val="0"/>
              <w:spacing w:before="240" w:line="360" w:lineRule="auto"/>
              <w:jc w:val="center"/>
              <w:rPr>
                <w:del w:id="142" w:author="Thike" w:date="2019-07-01T19:56:00Z"/>
                <w:rFonts w:ascii="Times New Roman" w:hAnsi="Times New Roman" w:cs="Times New Roman"/>
                <w:sz w:val="24"/>
                <w:szCs w:val="24"/>
                <w:rPrChange w:id="143" w:author="Thike" w:date="2019-07-01T17:02:00Z">
                  <w:rPr>
                    <w:del w:id="144" w:author="Thike" w:date="2019-07-01T19:56:00Z"/>
                    <w:rFonts w:ascii="Times New Roman" w:hAnsi="Times New Roman" w:cs="Times New Roman"/>
                    <w:sz w:val="24"/>
                    <w:szCs w:val="24"/>
                    <w:highlight w:val="yellow"/>
                  </w:rPr>
                </w:rPrChange>
              </w:rPr>
              <w:pPrChange w:id="145" w:author="Thike" w:date="2019-07-01T17:11:00Z">
                <w:pPr>
                  <w:widowControl w:val="0"/>
                  <w:spacing w:before="240" w:line="360" w:lineRule="auto"/>
                  <w:jc w:val="both"/>
                </w:pPr>
              </w:pPrChange>
            </w:pPr>
            <m:oMathPara>
              <m:oMath>
                <m:r>
                  <w:del w:id="146" w:author="Thike" w:date="2019-07-01T19:56:00Z">
                    <w:rPr>
                      <w:rFonts w:ascii="Cambria Math" w:hAnsi="Cambria Math" w:cs="Times New Roman"/>
                      <w:sz w:val="24"/>
                      <w:szCs w:val="24"/>
                      <w:rPrChange w:id="147" w:author="Thike" w:date="2019-07-01T17:02:00Z">
                        <w:rPr>
                          <w:rFonts w:ascii="Cambria Math" w:hAnsi="Cambria Math" w:cs="Times New Roman"/>
                          <w:sz w:val="24"/>
                          <w:szCs w:val="24"/>
                          <w:highlight w:val="yellow"/>
                        </w:rPr>
                      </w:rPrChange>
                    </w:rPr>
                    <m:t>0,</m:t>
                  </w:del>
                </m:r>
                <m:r>
                  <w:del w:id="148" w:author="Thike" w:date="2019-07-01T19:56:00Z">
                    <w:rPr>
                      <w:rFonts w:ascii="Cambria Math" w:hAnsi="Cambria Math" w:cs="Times New Roman" w:hint="eastAsia"/>
                      <w:sz w:val="24"/>
                      <w:szCs w:val="24"/>
                      <w:rPrChange w:id="149" w:author="Thike" w:date="2019-07-01T17:02:00Z">
                        <w:rPr>
                          <w:rFonts w:ascii="Cambria Math" w:hAnsi="Cambria Math" w:cs="Times New Roman" w:hint="eastAsia"/>
                          <w:sz w:val="24"/>
                          <w:szCs w:val="24"/>
                          <w:highlight w:val="yellow"/>
                        </w:rPr>
                      </w:rPrChange>
                    </w:rPr>
                    <m:t>∞</m:t>
                  </w:del>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3A4B97" w:rsidRDefault="00335D13" w:rsidP="00E0463D">
            <w:pPr>
              <w:widowControl w:val="0"/>
              <w:spacing w:before="240" w:line="360" w:lineRule="auto"/>
              <w:jc w:val="both"/>
              <w:rPr>
                <w:rFonts w:ascii="Times New Roman" w:hAnsi="Times New Roman" w:cs="Times New Roman"/>
                <w:sz w:val="24"/>
                <w:szCs w:val="24"/>
                <w:rPrChange w:id="150" w:author="Thike" w:date="2019-07-01T17:02:00Z">
                  <w:rPr>
                    <w:rFonts w:ascii="Times New Roman" w:hAnsi="Times New Roman" w:cs="Times New Roman"/>
                    <w:sz w:val="24"/>
                    <w:szCs w:val="24"/>
                    <w:highlight w:val="yellow"/>
                  </w:rPr>
                </w:rPrChange>
              </w:rPr>
            </w:pPr>
            <m:oMathPara>
              <m:oMath>
                <m:r>
                  <w:ins w:id="151" w:author="Thike" w:date="2019-07-01T17:11:00Z">
                    <w:rPr>
                      <w:rFonts w:ascii="Cambria Math" w:hAnsi="Cambria Math" w:cs="Times New Roman"/>
                      <w:sz w:val="24"/>
                      <w:szCs w:val="24"/>
                    </w:rPr>
                    <m:t>(</m:t>
                  </w:ins>
                </m:r>
                <m:r>
                  <w:rPr>
                    <w:rFonts w:ascii="Cambria Math" w:hAnsi="Cambria Math" w:cs="Times New Roman"/>
                    <w:sz w:val="24"/>
                    <w:szCs w:val="24"/>
                    <w:rPrChange w:id="152"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53" w:author="Thike" w:date="2019-07-01T17:02:00Z">
                      <w:rPr>
                        <w:rFonts w:ascii="Cambria Math" w:hAnsi="Cambria Math" w:cs="Times New Roman" w:hint="eastAsia"/>
                        <w:sz w:val="24"/>
                        <w:szCs w:val="24"/>
                        <w:highlight w:val="yellow"/>
                      </w:rPr>
                    </w:rPrChange>
                  </w:rPr>
                  <m:t>∞</m:t>
                </m:r>
                <m:r>
                  <w:ins w:id="154" w:author="Thike" w:date="2019-07-01T17:1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3A4B97" w:rsidRDefault="00335D13" w:rsidP="00E0463D">
            <w:pPr>
              <w:widowControl w:val="0"/>
              <w:spacing w:before="240" w:line="360" w:lineRule="auto"/>
              <w:jc w:val="both"/>
              <w:rPr>
                <w:rFonts w:ascii="Times New Roman" w:hAnsi="Times New Roman" w:cs="Times New Roman"/>
                <w:sz w:val="24"/>
                <w:szCs w:val="24"/>
                <w:rPrChange w:id="155" w:author="Thike" w:date="2019-07-01T17:02:00Z">
                  <w:rPr>
                    <w:rFonts w:ascii="Times New Roman" w:hAnsi="Times New Roman" w:cs="Times New Roman"/>
                    <w:sz w:val="24"/>
                    <w:szCs w:val="24"/>
                    <w:highlight w:val="yellow"/>
                  </w:rPr>
                </w:rPrChange>
              </w:rPr>
            </w:pPr>
            <m:oMathPara>
              <m:oMath>
                <m:r>
                  <w:ins w:id="156" w:author="Thike" w:date="2019-07-01T17:11:00Z">
                    <w:rPr>
                      <w:rFonts w:ascii="Cambria Math" w:hAnsi="Cambria Math" w:cs="Times New Roman"/>
                      <w:sz w:val="24"/>
                      <w:szCs w:val="24"/>
                    </w:rPr>
                    <m:t>(</m:t>
                  </w:ins>
                </m:r>
                <m:r>
                  <w:rPr>
                    <w:rFonts w:ascii="Cambria Math" w:hAnsi="Cambria Math" w:cs="Times New Roman"/>
                    <w:sz w:val="24"/>
                    <w:szCs w:val="24"/>
                    <w:rPrChange w:id="157"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58"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159"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0" w:author="Thike" w:date="2019-07-01T17:02:00Z">
                      <w:rPr>
                        <w:rFonts w:ascii="Cambria Math" w:hAnsi="Cambria Math" w:cs="Times New Roman" w:hint="eastAsia"/>
                        <w:sz w:val="24"/>
                        <w:szCs w:val="24"/>
                        <w:highlight w:val="yellow"/>
                      </w:rPr>
                    </w:rPrChange>
                  </w:rPr>
                  <m:t>∞</m:t>
                </m:r>
                <m:r>
                  <w:ins w:id="161" w:author="Thike" w:date="2019-07-01T17:11:00Z">
                    <w:rPr>
                      <w:rFonts w:ascii="Cambria Math" w:hAnsi="Cambria Math" w:cs="Times New Roman"/>
                      <w:sz w:val="24"/>
                      <w:szCs w:val="24"/>
                    </w:rPr>
                    <m:t>)</m:t>
                  </w:ins>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Microsoft YaHei" w:hAnsi="Cambria Math" w:cs="Microsoft YaHei" w:hint="eastAsia"/>
                        <w:sz w:val="24"/>
                        <w:szCs w:val="24"/>
                      </w:rPr>
                      <m:t>-</m:t>
                    </m:r>
                    <m:sSup>
                      <m:sSupPr>
                        <m:ctrlPr>
                          <w:rPr>
                            <w:rFonts w:ascii="Cambria Math" w:eastAsia="Microsoft YaHei" w:hAnsi="Cambria Math" w:cs="Microsoft YaHei"/>
                            <w:i/>
                            <w:sz w:val="24"/>
                            <w:szCs w:val="24"/>
                          </w:rPr>
                        </m:ctrlPr>
                      </m:sSupPr>
                      <m:e>
                        <m:r>
                          <w:rPr>
                            <w:rFonts w:ascii="Cambria Math" w:eastAsia="Microsoft YaHei" w:hAnsi="Cambria Math" w:cs="Microsoft YaHei" w:hint="eastAsia"/>
                            <w:sz w:val="24"/>
                            <w:szCs w:val="24"/>
                          </w:rPr>
                          <m:t>x</m:t>
                        </m:r>
                      </m:e>
                      <m:sup>
                        <m:r>
                          <w:rPr>
                            <w:rFonts w:ascii="Cambria Math" w:eastAsia="Microsoft YaHei" w:hAnsi="Cambria Math" w:cs="Microsoft YaHei" w:hint="eastAsia"/>
                            <w:sz w:val="24"/>
                            <w:szCs w:val="24"/>
                          </w:rPr>
                          <m:t>2</m:t>
                        </m:r>
                      </m:sup>
                    </m:sSup>
                  </m:sup>
                </m:sSup>
              </m:oMath>
            </m:oMathPara>
          </w:p>
        </w:tc>
        <w:tc>
          <w:tcPr>
            <w:tcW w:w="1656" w:type="dxa"/>
          </w:tcPr>
          <w:p w14:paraId="76424B94" w14:textId="4D1FAD85" w:rsidR="00CF1552" w:rsidRPr="003A4B97" w:rsidRDefault="00335D13" w:rsidP="00E0463D">
            <w:pPr>
              <w:widowControl w:val="0"/>
              <w:spacing w:before="240" w:line="360" w:lineRule="auto"/>
              <w:jc w:val="both"/>
              <w:rPr>
                <w:rFonts w:ascii="Times New Roman" w:hAnsi="Times New Roman" w:cs="Times New Roman"/>
                <w:sz w:val="24"/>
                <w:szCs w:val="24"/>
                <w:rPrChange w:id="162" w:author="Thike" w:date="2019-07-01T17:02:00Z">
                  <w:rPr>
                    <w:rFonts w:ascii="Times New Roman" w:hAnsi="Times New Roman" w:cs="Times New Roman"/>
                    <w:sz w:val="24"/>
                    <w:szCs w:val="24"/>
                    <w:highlight w:val="yellow"/>
                  </w:rPr>
                </w:rPrChange>
              </w:rPr>
            </w:pPr>
            <m:oMathPara>
              <m:oMath>
                <m:r>
                  <w:ins w:id="163" w:author="Thike" w:date="2019-07-01T17:12:00Z">
                    <w:rPr>
                      <w:rFonts w:ascii="Cambria Math" w:hAnsi="Cambria Math" w:cs="Times New Roman"/>
                      <w:sz w:val="24"/>
                      <w:szCs w:val="24"/>
                    </w:rPr>
                    <m:t>(</m:t>
                  </w:ins>
                </m:r>
                <m:r>
                  <w:rPr>
                    <w:rFonts w:ascii="Cambria Math" w:hAnsi="Cambria Math" w:cs="Times New Roman"/>
                    <w:sz w:val="24"/>
                    <w:szCs w:val="24"/>
                    <w:rPrChange w:id="164" w:author="Thike" w:date="2019-07-01T17:02:00Z">
                      <w:rPr>
                        <w:rFonts w:ascii="Cambria Math" w:hAnsi="Cambria Math" w:cs="Times New Roman"/>
                        <w:sz w:val="24"/>
                        <w:szCs w:val="24"/>
                        <w:highlight w:val="yellow"/>
                      </w:rPr>
                    </w:rPrChange>
                  </w:rPr>
                  <m:t>0,1</m:t>
                </m:r>
                <m:r>
                  <w:ins w:id="165" w:author="Thike" w:date="2019-07-01T17:12: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213340"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3A4B97" w:rsidRDefault="00335D13" w:rsidP="00E0463D">
            <w:pPr>
              <w:widowControl w:val="0"/>
              <w:spacing w:before="240" w:line="360" w:lineRule="auto"/>
              <w:jc w:val="both"/>
              <w:rPr>
                <w:rFonts w:ascii="Times New Roman" w:hAnsi="Times New Roman" w:cs="Times New Roman"/>
                <w:sz w:val="24"/>
                <w:szCs w:val="24"/>
                <w:rPrChange w:id="166" w:author="Thike" w:date="2019-07-01T17:02:00Z">
                  <w:rPr>
                    <w:rFonts w:ascii="Times New Roman" w:hAnsi="Times New Roman" w:cs="Times New Roman"/>
                    <w:sz w:val="24"/>
                    <w:szCs w:val="24"/>
                    <w:highlight w:val="yellow"/>
                  </w:rPr>
                </w:rPrChange>
              </w:rPr>
            </w:pPr>
            <m:oMathPara>
              <m:oMath>
                <m:r>
                  <w:ins w:id="167" w:author="Thike" w:date="2019-07-01T17:12:00Z">
                    <w:rPr>
                      <w:rFonts w:ascii="Cambria Math" w:hAnsi="Cambria Math" w:cs="Times New Roman"/>
                      <w:sz w:val="24"/>
                      <w:szCs w:val="24"/>
                    </w:rPr>
                    <m:t>(</m:t>
                  </w:ins>
                </m:r>
                <m:r>
                  <w:rPr>
                    <w:rFonts w:ascii="Cambria Math" w:hAnsi="Cambria Math" w:cs="Times New Roman"/>
                    <w:sz w:val="24"/>
                    <w:szCs w:val="24"/>
                    <w:rPrChange w:id="168" w:author="Thike" w:date="2019-07-01T17:02:00Z">
                      <w:rPr>
                        <w:rFonts w:ascii="Cambria Math" w:hAnsi="Cambria Math" w:cs="Times New Roman"/>
                        <w:sz w:val="24"/>
                        <w:szCs w:val="24"/>
                        <w:highlight w:val="yellow"/>
                      </w:rPr>
                    </w:rPrChange>
                  </w:rPr>
                  <m:t>0,1</m:t>
                </m:r>
                <m:r>
                  <w:ins w:id="169" w:author="Thike" w:date="2019-07-01T17:12:00Z">
                    <w:rPr>
                      <w:rFonts w:ascii="Cambria Math" w:hAnsi="Cambria Math" w:cs="Times New Roman"/>
                      <w:sz w:val="24"/>
                      <w:szCs w:val="24"/>
                    </w:rPr>
                    <m:t>)</m:t>
                  </w:ins>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Heading2"/>
        <w:widowControl w:val="0"/>
        <w:rPr>
          <w:sz w:val="22"/>
          <w:szCs w:val="22"/>
        </w:rPr>
      </w:pPr>
      <w:r>
        <w:rPr>
          <w:sz w:val="24"/>
          <w:szCs w:val="24"/>
        </w:rPr>
        <w:t>Classification of Neural Network</w:t>
      </w:r>
    </w:p>
    <w:p w14:paraId="3500B20B" w14:textId="2A5424D0" w:rsidR="00CF1552" w:rsidRDefault="00205DC2" w:rsidP="00E0463D">
      <w:pPr>
        <w:widowControl w:val="0"/>
        <w:spacing w:before="240" w:line="360" w:lineRule="auto"/>
        <w:jc w:val="both"/>
        <w:rPr>
          <w:rFonts w:ascii="Times New Roman" w:hAnsi="Times New Roman" w:cs="Times New Roman"/>
          <w:sz w:val="24"/>
          <w:szCs w:val="24"/>
        </w:rPr>
      </w:pPr>
      <w:bookmarkStart w:id="170"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ins w:id="171" w:author="Thike" w:date="2019-07-01T19:57:00Z">
        <w:r w:rsidR="000900FE">
          <w:rPr>
            <w:rFonts w:ascii="Times New Roman" w:hAnsi="Times New Roman" w:cs="Times New Roman"/>
            <w:sz w:val="24"/>
            <w:szCs w:val="24"/>
          </w:rPr>
          <w:t xml:space="preserve"> the number of </w:t>
        </w:r>
      </w:ins>
      <w:del w:id="172" w:author="Thike" w:date="2019-07-01T20:00:00Z">
        <w:r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layer</w:delText>
        </w:r>
      </w:del>
      <w:ins w:id="173" w:author="Thike" w:date="2019-07-01T20:00:00Z">
        <w:r w:rsidR="000900FE">
          <w:rPr>
            <w:rFonts w:ascii="Times New Roman" w:hAnsi="Times New Roman" w:cs="Times New Roman"/>
            <w:sz w:val="24"/>
            <w:szCs w:val="24"/>
          </w:rPr>
          <w:t>layers</w:t>
        </w:r>
      </w:ins>
      <w:del w:id="174" w:author="Thike" w:date="2019-07-01T19:57:00Z">
        <w:r w:rsidR="006C65BD"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number</w:delText>
        </w:r>
      </w:del>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ins w:id="175" w:author="Thike" w:date="2019-07-03T02:37:00Z">
        <w:r w:rsidR="007974CB">
          <w:rPr>
            <w:rFonts w:ascii="Times New Roman" w:hAnsi="Times New Roman" w:cs="Times New Roman"/>
            <w:sz w:val="24"/>
            <w:szCs w:val="24"/>
          </w:rPr>
          <w:t xml:space="preserve">type of </w:t>
        </w:r>
      </w:ins>
      <w:del w:id="176" w:author="Thike" w:date="2019-07-03T02:37:00Z">
        <w:r w:rsidDel="007974CB">
          <w:rPr>
            <w:rFonts w:ascii="Times New Roman" w:hAnsi="Times New Roman" w:cs="Times New Roman"/>
            <w:sz w:val="24"/>
            <w:szCs w:val="24"/>
          </w:rPr>
          <w:delText xml:space="preserve">feedback </w:delText>
        </w:r>
      </w:del>
      <w:r>
        <w:rPr>
          <w:rFonts w:ascii="Times New Roman" w:hAnsi="Times New Roman" w:cs="Times New Roman"/>
          <w:sz w:val="24"/>
          <w:szCs w:val="24"/>
        </w:rPr>
        <w:t>connection.</w:t>
      </w:r>
    </w:p>
    <w:p w14:paraId="76BB2423" w14:textId="77777777" w:rsidR="00CF1552" w:rsidRDefault="00205DC2" w:rsidP="00E0463D">
      <w:pPr>
        <w:pStyle w:val="Heading3"/>
        <w:widowControl w:val="0"/>
      </w:pPr>
      <w:r>
        <w:t>From network topology</w:t>
      </w:r>
    </w:p>
    <w:p w14:paraId="0466523F" w14:textId="73E0D4A3"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w:t>
      </w:r>
      <w:ins w:id="177" w:author="Thike" w:date="2019-07-01T19:58:00Z">
        <w:r w:rsidR="000900FE">
          <w:rPr>
            <w:rFonts w:ascii="Times New Roman" w:hAnsi="Times New Roman" w:cs="Times New Roman"/>
            <w:sz w:val="24"/>
            <w:szCs w:val="24"/>
          </w:rPr>
          <w:t xml:space="preserve">a </w:t>
        </w:r>
      </w:ins>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del w:id="178" w:author="Thike" w:date="2019-07-01T17:12:00Z">
        <w:r w:rsidDel="00041B95">
          <w:rPr>
            <w:rFonts w:ascii="Times New Roman" w:hAnsi="Times New Roman" w:cs="Times New Roman"/>
            <w:sz w:val="24"/>
            <w:szCs w:val="24"/>
          </w:rPr>
          <w:delText>hopfield</w:delText>
        </w:r>
      </w:del>
      <w:ins w:id="179" w:author="Thike" w:date="2019-07-01T17:12:00Z">
        <w:r w:rsidR="00041B95">
          <w:rPr>
            <w:rFonts w:ascii="Times New Roman" w:hAnsi="Times New Roman" w:cs="Times New Roman"/>
            <w:sz w:val="24"/>
            <w:szCs w:val="24"/>
          </w:rPr>
          <w:t>Hopfield</w:t>
        </w:r>
      </w:ins>
      <w:r>
        <w:rPr>
          <w:rFonts w:ascii="Times New Roman" w:hAnsi="Times New Roman" w:cs="Times New Roman"/>
          <w:sz w:val="24"/>
          <w:szCs w:val="24"/>
        </w:rPr>
        <w:t xml:space="preserve"> network</w:t>
      </w:r>
      <w:ins w:id="180" w:author="Thike" w:date="2019-07-01T19:58:00Z">
        <w:r w:rsidR="000900FE">
          <w:rPr>
            <w:rFonts w:ascii="Times New Roman" w:hAnsi="Times New Roman" w:cs="Times New Roman"/>
            <w:sz w:val="24"/>
            <w:szCs w:val="24"/>
          </w:rPr>
          <w:t xml:space="preserve"> </w:t>
        </w:r>
      </w:ins>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ins w:id="181" w:author="Thike" w:date="2019-07-01T19:58:00Z">
        <w:r w:rsidR="000900FE">
          <w:rPr>
            <w:rFonts w:ascii="Times New Roman" w:hAnsi="Times New Roman" w:cs="Times New Roman"/>
            <w:sz w:val="24"/>
            <w:szCs w:val="24"/>
          </w:rPr>
          <w:lastRenderedPageBreak/>
          <w:t xml:space="preserve">the </w:t>
        </w:r>
      </w:ins>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3186DE8E" w:rsidR="004A69A7" w:rsidRDefault="004A69A7" w:rsidP="00E0463D">
      <w:pPr>
        <w:pStyle w:val="Heading3"/>
        <w:widowControl w:val="0"/>
      </w:pPr>
      <w:r>
        <w:t xml:space="preserve">From </w:t>
      </w:r>
      <w:ins w:id="182" w:author="Thike" w:date="2019-07-01T19:59:00Z">
        <w:r w:rsidR="000900FE">
          <w:t xml:space="preserve">the number of </w:t>
        </w:r>
      </w:ins>
      <w:del w:id="183" w:author="Thike" w:date="2019-07-01T20:00:00Z">
        <w:r w:rsidDel="000900FE">
          <w:delText>layer</w:delText>
        </w:r>
      </w:del>
      <w:ins w:id="184" w:author="Thike" w:date="2019-07-01T20:00:00Z">
        <w:r w:rsidR="000900FE">
          <w:t>layers</w:t>
        </w:r>
      </w:ins>
      <w:r>
        <w:t xml:space="preserve"> </w:t>
      </w:r>
      <w:del w:id="185" w:author="Thike" w:date="2019-07-01T19:59:00Z">
        <w:r w:rsidDel="000900FE">
          <w:delText>number</w:delText>
        </w:r>
      </w:del>
    </w:p>
    <w:p w14:paraId="69442D1C" w14:textId="5D1ED25F"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del w:id="186" w:author="Thike" w:date="2019-07-01T23:17:00Z">
        <w:r w:rsidDel="001309F8">
          <w:rPr>
            <w:rFonts w:ascii="Times New Roman" w:hAnsi="Times New Roman" w:cs="Times New Roman"/>
            <w:sz w:val="24"/>
            <w:szCs w:val="24"/>
          </w:rPr>
          <w:delText xml:space="preserve">on </w:delText>
        </w:r>
      </w:del>
      <w:ins w:id="187" w:author="Thike" w:date="2019-07-01T23:17:00Z">
        <w:r w:rsidR="001309F8">
          <w:rPr>
            <w:rFonts w:ascii="Times New Roman" w:hAnsi="Times New Roman" w:cs="Times New Roman"/>
            <w:sz w:val="24"/>
            <w:szCs w:val="24"/>
          </w:rPr>
          <w:t xml:space="preserve">in </w:t>
        </w:r>
      </w:ins>
      <w:del w:id="188" w:author="Thike" w:date="2019-07-01T23:18:00Z">
        <w:r w:rsidDel="001309F8">
          <w:rPr>
            <w:rFonts w:ascii="Times New Roman" w:hAnsi="Times New Roman" w:cs="Times New Roman"/>
            <w:sz w:val="24"/>
            <w:szCs w:val="24"/>
          </w:rPr>
          <w:delText xml:space="preserve">the </w:delText>
        </w:r>
      </w:del>
      <w:ins w:id="189" w:author="Thike" w:date="2019-07-01T23:18:00Z">
        <w:r w:rsidR="001309F8">
          <w:rPr>
            <w:rFonts w:ascii="Times New Roman" w:hAnsi="Times New Roman" w:cs="Times New Roman"/>
            <w:sz w:val="24"/>
            <w:szCs w:val="24"/>
          </w:rPr>
          <w:t xml:space="preserve">a </w:t>
        </w:r>
      </w:ins>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ins w:id="190" w:author="Thike" w:date="2019-07-01T19:59:00Z">
        <w:r w:rsidR="000900FE">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0"/>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Heading3"/>
        <w:widowControl w:val="0"/>
        <w:spacing w:after="240"/>
      </w:pPr>
      <w:r>
        <w:t>From activation function</w:t>
      </w:r>
      <w:r w:rsidR="00C46AFC">
        <w:rPr>
          <w:rFonts w:hint="eastAsia"/>
        </w:rPr>
        <w:t xml:space="preserve"> type</w:t>
      </w:r>
    </w:p>
    <w:p w14:paraId="1D5EA125" w14:textId="3FDE019E" w:rsidR="00CF1552" w:rsidRDefault="004E56F2" w:rsidP="0051038F">
      <w:pPr>
        <w:widowControl w:val="0"/>
        <w:spacing w:after="0" w:line="360" w:lineRule="auto"/>
        <w:jc w:val="both"/>
        <w:rPr>
          <w:rFonts w:ascii="Times New Roman" w:hAnsi="Times New Roman" w:cs="Times New Roman"/>
          <w:sz w:val="24"/>
          <w:szCs w:val="24"/>
        </w:rPr>
      </w:pPr>
      <w:bookmarkStart w:id="191"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CommentReference"/>
        </w:rPr>
        <w:t>.</w:t>
      </w:r>
      <w:bookmarkEnd w:id="191"/>
      <w:r w:rsidR="00205DC2" w:rsidRPr="007A6CF7">
        <w:rPr>
          <w:rStyle w:val="CommentReference"/>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ins w:id="192" w:author="Thike" w:date="2019-07-01T23:38:00Z">
        <w:r w:rsidR="00781192">
          <w:rPr>
            <w:rFonts w:ascii="Times New Roman" w:hAnsi="Times New Roman" w:cs="Times New Roman"/>
            <w:sz w:val="24"/>
            <w:szCs w:val="24"/>
          </w:rPr>
          <w:t>,</w:t>
        </w:r>
      </w:ins>
      <w:del w:id="193" w:author="Thike" w:date="2019-07-01T23:38:00Z">
        <w:r w:rsidR="00205DC2" w:rsidRPr="007A6CF7" w:rsidDel="00781192">
          <w:rPr>
            <w:rFonts w:ascii="Times New Roman" w:hAnsi="Times New Roman" w:cs="Times New Roman"/>
            <w:sz w:val="24"/>
            <w:szCs w:val="24"/>
          </w:rPr>
          <w:delText xml:space="preserve"> and</w:delText>
        </w:r>
      </w:del>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w:t>
      </w:r>
      <w:del w:id="194" w:author="Thike" w:date="2019-07-01T23:38:00Z">
        <w:r w:rsidR="00205DC2" w:rsidRPr="007A6CF7" w:rsidDel="00781192">
          <w:rPr>
            <w:rFonts w:ascii="Times New Roman" w:hAnsi="Times New Roman" w:cs="Times New Roman"/>
            <w:sz w:val="24"/>
            <w:szCs w:val="24"/>
          </w:rPr>
          <w:delText xml:space="preserve"> </w:delText>
        </w:r>
      </w:del>
      <w:del w:id="195" w:author="Thike" w:date="2019-07-01T23:37:00Z">
        <w:r w:rsidR="00205DC2" w:rsidRPr="007A6CF7" w:rsidDel="00781192">
          <w:rPr>
            <w:rFonts w:ascii="Times New Roman" w:hAnsi="Times New Roman" w:cs="Times New Roman"/>
            <w:sz w:val="24"/>
            <w:szCs w:val="24"/>
          </w:rPr>
          <w:delText>also extends to</w:delText>
        </w:r>
      </w:del>
      <w:r w:rsidR="00205DC2" w:rsidRPr="007A6CF7">
        <w:rPr>
          <w:rFonts w:ascii="Times New Roman" w:hAnsi="Times New Roman" w:cs="Times New Roman"/>
          <w:sz w:val="24"/>
          <w:szCs w:val="24"/>
        </w:rPr>
        <w:t xml:space="preserve">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5BE9C3F" w:rsidR="00CF1552" w:rsidRDefault="00205DC2" w:rsidP="00E0463D">
      <w:pPr>
        <w:pStyle w:val="Heading3"/>
        <w:widowControl w:val="0"/>
        <w:spacing w:after="240"/>
      </w:pPr>
      <w:bookmarkStart w:id="196" w:name="_Hlk534668065"/>
      <w:bookmarkStart w:id="197" w:name="_Hlk534790983"/>
      <w:r>
        <w:t xml:space="preserve">From </w:t>
      </w:r>
      <w:ins w:id="198" w:author="Thike" w:date="2019-07-03T02:35:00Z">
        <w:r w:rsidR="007974CB">
          <w:t>connection type</w:t>
        </w:r>
      </w:ins>
      <w:del w:id="199" w:author="Thike" w:date="2019-07-03T02:35:00Z">
        <w:r w:rsidDel="007974CB">
          <w:delText>feedback direction</w:delText>
        </w:r>
      </w:del>
    </w:p>
    <w:p w14:paraId="0BE977E3" w14:textId="57BC379A" w:rsidR="00CF1552" w:rsidDel="00E354AD" w:rsidRDefault="00205DC2">
      <w:pPr>
        <w:widowControl w:val="0"/>
        <w:spacing w:line="360" w:lineRule="auto"/>
        <w:jc w:val="both"/>
        <w:rPr>
          <w:del w:id="200" w:author="Thike" w:date="2019-07-02T01:06:00Z"/>
          <w:rFonts w:ascii="Times New Roman" w:hAnsi="Times New Roman" w:cs="Times New Roman"/>
          <w:sz w:val="24"/>
          <w:szCs w:val="24"/>
        </w:rPr>
        <w:pPrChange w:id="201" w:author="Thike" w:date="2019-07-02T01:12:00Z">
          <w:pPr>
            <w:widowControl w:val="0"/>
            <w:spacing w:after="0" w:line="360" w:lineRule="auto"/>
            <w:jc w:val="both"/>
          </w:pPr>
        </w:pPrChange>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ins w:id="202" w:author="Thike" w:date="2019-07-02T01:11:00Z">
        <w:r w:rsidR="00E354AD">
          <w:rPr>
            <w:rFonts w:ascii="Times New Roman" w:hAnsi="Times New Roman" w:cs="Times New Roman"/>
            <w:sz w:val="24"/>
            <w:szCs w:val="24"/>
          </w:rPr>
          <w:t>to calculate the output</w:t>
        </w:r>
      </w:ins>
      <w:del w:id="203" w:author="Thike" w:date="2019-07-02T01:11:00Z">
        <w:r w:rsidDel="00E354AD">
          <w:rPr>
            <w:rFonts w:ascii="Times New Roman" w:hAnsi="Times New Roman" w:cs="Times New Roman"/>
            <w:sz w:val="24"/>
            <w:szCs w:val="24"/>
          </w:rPr>
          <w:delText>without feedback connection</w:delText>
        </w:r>
      </w:del>
      <w:r>
        <w:rPr>
          <w:rFonts w:ascii="Times New Roman" w:hAnsi="Times New Roman" w:cs="Times New Roman"/>
          <w:sz w:val="24"/>
          <w:szCs w:val="24"/>
        </w:rPr>
        <w:t>.</w:t>
      </w:r>
      <w:ins w:id="204" w:author="Thike" w:date="2019-07-02T01:12:00Z">
        <w:r w:rsidR="00E354AD">
          <w:rPr>
            <w:rFonts w:ascii="Times New Roman" w:hAnsi="Times New Roman" w:cs="Times New Roman"/>
            <w:sz w:val="24"/>
            <w:szCs w:val="24"/>
          </w:rPr>
          <w:t xml:space="preserve"> </w:t>
        </w:r>
      </w:ins>
      <w:del w:id="205" w:author="Thike" w:date="2019-07-02T01:11:00Z">
        <w:r w:rsidDel="00E354AD">
          <w:rPr>
            <w:rFonts w:ascii="Times New Roman" w:hAnsi="Times New Roman" w:cs="Times New Roman"/>
            <w:sz w:val="24"/>
            <w:szCs w:val="24"/>
          </w:rPr>
          <w:delText xml:space="preserve"> </w:delText>
        </w:r>
      </w:del>
    </w:p>
    <w:moveFromRangeStart w:id="206" w:author="Thike" w:date="2019-07-02T01:05:00Z" w:name="move12921953"/>
    <w:p w14:paraId="3BD07DC8" w14:textId="7E3D476C" w:rsidR="0051038F" w:rsidDel="00E354AD" w:rsidRDefault="0051038F">
      <w:pPr>
        <w:widowControl w:val="0"/>
        <w:spacing w:before="240" w:after="0" w:line="360" w:lineRule="auto"/>
        <w:jc w:val="both"/>
        <w:rPr>
          <w:del w:id="207" w:author="Thike" w:date="2019-07-02T01:11:00Z"/>
        </w:rPr>
        <w:pPrChange w:id="208" w:author="Thike" w:date="2019-07-02T01:12:00Z">
          <w:pPr>
            <w:widowControl w:val="0"/>
            <w:spacing w:after="0" w:line="360" w:lineRule="auto"/>
            <w:jc w:val="both"/>
          </w:pPr>
        </w:pPrChange>
      </w:pPr>
      <w:moveFrom w:id="209" w:author="Thike" w:date="2019-07-02T01:05:00Z">
        <w:r w:rsidDel="00E354AD">
          <w:object w:dxaOrig="18273" w:dyaOrig="9853" w14:anchorId="4876410A">
            <v:shape id="_x0000_i1027" type="#_x0000_t75" style="width:468pt;height:276pt" o:ole="">
              <v:imagedata r:id="rId195" o:title=""/>
            </v:shape>
            <o:OLEObject Type="Embed" ProgID="Visio.Drawing.6" ShapeID="_x0000_i1027" DrawAspect="Content" ObjectID="_1624373003" r:id="rId196"/>
          </w:object>
        </w:r>
      </w:moveFrom>
      <w:moveFromRangeEnd w:id="206"/>
    </w:p>
    <w:p w14:paraId="17A81381" w14:textId="324D00B5" w:rsidR="0051038F" w:rsidRPr="004D1704" w:rsidDel="00E354AD" w:rsidRDefault="0051038F" w:rsidP="0041599D">
      <w:pPr>
        <w:widowControl w:val="0"/>
        <w:spacing w:before="240" w:line="360" w:lineRule="auto"/>
        <w:jc w:val="center"/>
        <w:rPr>
          <w:del w:id="210" w:author="Thike" w:date="2019-07-02T01:05:00Z"/>
          <w:rFonts w:ascii="Times New Roman" w:hAnsi="Times New Roman" w:cs="Times New Roman"/>
          <w:bCs/>
          <w:sz w:val="24"/>
          <w:szCs w:val="24"/>
        </w:rPr>
      </w:pPr>
      <w:del w:id="211" w:author="Thike" w:date="2019-07-02T01:05:00Z">
        <w:r w:rsidRPr="004D1704" w:rsidDel="00E354AD">
          <w:rPr>
            <w:rFonts w:ascii="Times New Roman" w:hAnsi="Times New Roman" w:cs="Times New Roman"/>
            <w:b/>
            <w:sz w:val="24"/>
            <w:szCs w:val="24"/>
          </w:rPr>
          <w:delText>Fig 3</w:delText>
        </w:r>
        <w:r w:rsidRPr="004D1704" w:rsidDel="00E354AD">
          <w:rPr>
            <w:rFonts w:ascii="Times New Roman" w:hAnsi="Times New Roman" w:cs="Times New Roman"/>
            <w:bCs/>
            <w:sz w:val="24"/>
            <w:szCs w:val="24"/>
          </w:rPr>
          <w:delText>. Types of Artificial Neural Network Classified by Feeding Direction</w:delText>
        </w:r>
      </w:del>
    </w:p>
    <w:p w14:paraId="16A8F4BE" w14:textId="14A28614" w:rsidR="00CF1552" w:rsidRDefault="00205DC2" w:rsidP="00A91067">
      <w:pPr>
        <w:widowControl w:val="0"/>
        <w:spacing w:after="0" w:line="360" w:lineRule="auto"/>
        <w:jc w:val="both"/>
        <w:rPr>
          <w:ins w:id="212" w:author="Thike" w:date="2019-07-02T01:05:00Z"/>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ins w:id="213" w:author="Thike" w:date="2019-07-02T02:06:00Z">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ins>
      <w:r>
        <w:rPr>
          <w:rFonts w:ascii="Times New Roman" w:hAnsi="Times New Roman" w:cs="Times New Roman"/>
          <w:sz w:val="24"/>
          <w:szCs w:val="24"/>
        </w:rPr>
        <w:t xml:space="preserve"> </w:t>
      </w:r>
      <w:ins w:id="214" w:author="Thike" w:date="2019-07-02T02:05:00Z">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ins>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del w:id="215" w:author="Thike" w:date="2019-07-02T02:08:00Z">
        <w:r w:rsidR="00C37E57" w:rsidDel="00CD06D4">
          <w:rPr>
            <w:rFonts w:ascii="Times New Roman" w:hAnsi="Times New Roman" w:cs="Times New Roman"/>
            <w:sz w:val="24"/>
            <w:szCs w:val="24"/>
          </w:rPr>
          <w:delText xml:space="preserve">current </w:delText>
        </w:r>
      </w:del>
      <w:ins w:id="216" w:author="Thike" w:date="2019-07-02T02:08:00Z">
        <w:r w:rsidR="00CD06D4">
          <w:rPr>
            <w:rFonts w:ascii="Times New Roman" w:hAnsi="Times New Roman" w:cs="Times New Roman"/>
            <w:sz w:val="24"/>
            <w:szCs w:val="24"/>
          </w:rPr>
          <w:t xml:space="preserve">existing </w:t>
        </w:r>
      </w:ins>
      <w:r w:rsidR="00C37E57">
        <w:rPr>
          <w:rFonts w:ascii="Times New Roman" w:hAnsi="Times New Roman" w:cs="Times New Roman"/>
          <w:sz w:val="24"/>
          <w:szCs w:val="24"/>
        </w:rPr>
        <w:t xml:space="preserve">neural network models based on </w:t>
      </w:r>
      <w:del w:id="217" w:author="Thike" w:date="2019-07-02T02:09:00Z">
        <w:r w:rsidR="00C37E57" w:rsidDel="00CD06D4">
          <w:rPr>
            <w:rFonts w:ascii="Times New Roman" w:hAnsi="Times New Roman" w:cs="Times New Roman"/>
            <w:sz w:val="24"/>
            <w:szCs w:val="24"/>
          </w:rPr>
          <w:delText xml:space="preserve">those </w:delText>
        </w:r>
      </w:del>
      <w:r w:rsidR="00C37E57">
        <w:rPr>
          <w:rFonts w:ascii="Times New Roman" w:hAnsi="Times New Roman" w:cs="Times New Roman"/>
          <w:sz w:val="24"/>
          <w:szCs w:val="24"/>
        </w:rPr>
        <w:t xml:space="preserve">two classes of feed forward </w:t>
      </w:r>
      <w:del w:id="218" w:author="Thike" w:date="2019-07-02T02:08:00Z">
        <w:r w:rsidR="00C37E57" w:rsidDel="00CD06D4">
          <w:rPr>
            <w:rFonts w:ascii="Times New Roman" w:hAnsi="Times New Roman" w:cs="Times New Roman"/>
            <w:sz w:val="24"/>
            <w:szCs w:val="24"/>
          </w:rPr>
          <w:delText xml:space="preserve">neural network </w:delText>
        </w:r>
      </w:del>
      <w:r w:rsidR="00C37E57">
        <w:rPr>
          <w:rFonts w:ascii="Times New Roman" w:hAnsi="Times New Roman" w:cs="Times New Roman"/>
          <w:sz w:val="24"/>
          <w:szCs w:val="24"/>
        </w:rPr>
        <w:t xml:space="preserve">and feedback neural network </w:t>
      </w:r>
      <w:ins w:id="219"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20"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96"/>
      <w:bookmarkEnd w:id="197"/>
      <w:r w:rsidR="002D1EF0">
        <w:rPr>
          <w:rFonts w:ascii="Times New Roman" w:hAnsi="Times New Roman" w:cs="Times New Roman"/>
          <w:sz w:val="24"/>
          <w:szCs w:val="24"/>
        </w:rPr>
        <w:t xml:space="preserve"> </w:t>
      </w:r>
    </w:p>
    <w:moveToRangeStart w:id="221" w:author="Thike" w:date="2019-07-02T01:05:00Z" w:name="move12921953"/>
    <w:p w14:paraId="3A892288" w14:textId="25FBDE14" w:rsidR="00E354AD" w:rsidRDefault="00E354AD" w:rsidP="00E0463D">
      <w:pPr>
        <w:widowControl w:val="0"/>
        <w:spacing w:after="0" w:line="360" w:lineRule="auto"/>
        <w:jc w:val="both"/>
        <w:rPr>
          <w:ins w:id="222" w:author="Thike" w:date="2019-07-02T01:06:00Z"/>
        </w:rPr>
      </w:pPr>
      <w:moveTo w:id="223" w:author="Thike" w:date="2019-07-02T01:05:00Z">
        <w:del w:id="224" w:author="Thike" w:date="2019-07-03T03:10:00Z">
          <w:r w:rsidDel="004A4E11">
            <w:object w:dxaOrig="18273" w:dyaOrig="9853" w14:anchorId="39FE7E65">
              <v:shape id="_x0000_i1028" type="#_x0000_t75" style="width:468pt;height:276pt" o:ole="">
                <v:imagedata r:id="rId195" o:title=""/>
              </v:shape>
              <o:OLEObject Type="Embed" ProgID="Visio.Drawing.6" ShapeID="_x0000_i1028" DrawAspect="Content" ObjectID="_1624373004" r:id="rId197"/>
            </w:object>
          </w:r>
        </w:del>
      </w:moveTo>
      <w:moveToRangeEnd w:id="221"/>
      <w:ins w:id="225" w:author="Thike" w:date="2019-07-03T03:11:00Z">
        <w:r w:rsidR="004A4E11" w:rsidRPr="004A4E11">
          <w:t xml:space="preserve"> </w:t>
        </w:r>
      </w:ins>
      <w:ins w:id="226" w:author="Thike" w:date="2019-07-03T03:11:00Z">
        <w:r w:rsidR="004A4E11">
          <w:object w:dxaOrig="16897" w:dyaOrig="9273" w14:anchorId="6BC8BAB5">
            <v:shape id="_x0000_i1029" type="#_x0000_t75" style="width:467.25pt;height:255.75pt" o:ole="">
              <v:imagedata r:id="rId198" o:title=""/>
            </v:shape>
            <o:OLEObject Type="Embed" ProgID="Visio.Drawing.6" ShapeID="_x0000_i1029" DrawAspect="Content" ObjectID="_1624373005" r:id="rId199"/>
          </w:object>
        </w:r>
      </w:ins>
    </w:p>
    <w:p w14:paraId="0D80BF99" w14:textId="56531DCF" w:rsidR="00E354AD" w:rsidRPr="004D1704" w:rsidRDefault="00E354AD" w:rsidP="00E354AD">
      <w:pPr>
        <w:widowControl w:val="0"/>
        <w:spacing w:before="240" w:line="360" w:lineRule="auto"/>
        <w:jc w:val="center"/>
        <w:rPr>
          <w:ins w:id="227" w:author="Thike" w:date="2019-07-02T01:06:00Z"/>
          <w:rFonts w:ascii="Times New Roman" w:hAnsi="Times New Roman" w:cs="Times New Roman"/>
          <w:bCs/>
          <w:sz w:val="24"/>
          <w:szCs w:val="24"/>
        </w:rPr>
      </w:pPr>
      <w:ins w:id="228"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29" w:author="Thike" w:date="2019-07-03T15:24:00Z">
        <w:r w:rsidR="002A0880">
          <w:rPr>
            <w:rFonts w:ascii="Times New Roman" w:hAnsi="Times New Roman" w:cs="Times New Roman"/>
            <w:bCs/>
            <w:sz w:val="24"/>
            <w:szCs w:val="24"/>
          </w:rPr>
          <w:t>ANN</w:t>
        </w:r>
      </w:ins>
      <w:ins w:id="230" w:author="Thike" w:date="2019-07-02T01:06:00Z">
        <w:r w:rsidRPr="004D1704">
          <w:rPr>
            <w:rFonts w:ascii="Times New Roman" w:hAnsi="Times New Roman" w:cs="Times New Roman"/>
            <w:bCs/>
            <w:sz w:val="24"/>
            <w:szCs w:val="24"/>
          </w:rPr>
          <w:t xml:space="preserve"> Classified by </w:t>
        </w:r>
      </w:ins>
      <w:ins w:id="231"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32" w:author="Thike" w:date="2019-07-03T03:12:00Z">
        <w:r w:rsidR="004A4E11">
          <w:rPr>
            <w:rFonts w:ascii="Times New Roman" w:hAnsi="Times New Roman" w:cs="Times New Roman"/>
            <w:bCs/>
            <w:sz w:val="24"/>
            <w:szCs w:val="24"/>
          </w:rPr>
          <w:t>T</w:t>
        </w:r>
      </w:ins>
      <w:ins w:id="233" w:author="Thike" w:date="2019-07-03T03:11:00Z">
        <w:r w:rsidR="004A4E11" w:rsidRPr="004A4E11">
          <w:rPr>
            <w:rFonts w:ascii="Times New Roman" w:hAnsi="Times New Roman" w:cs="Times New Roman"/>
            <w:bCs/>
            <w:sz w:val="24"/>
            <w:szCs w:val="24"/>
          </w:rPr>
          <w:t>ype</w:t>
        </w:r>
      </w:ins>
    </w:p>
    <w:p w14:paraId="6FAF3210" w14:textId="1F4319B7" w:rsidR="00E354AD" w:rsidDel="00E354AD" w:rsidRDefault="00E354AD" w:rsidP="00E0463D">
      <w:pPr>
        <w:widowControl w:val="0"/>
        <w:spacing w:after="0" w:line="360" w:lineRule="auto"/>
        <w:jc w:val="both"/>
        <w:rPr>
          <w:del w:id="234" w:author="Thike" w:date="2019-07-02T01:06:00Z"/>
          <w:rFonts w:ascii="Times New Roman" w:hAnsi="Times New Roman" w:cs="Times New Roman"/>
          <w:sz w:val="24"/>
          <w:szCs w:val="24"/>
        </w:rPr>
      </w:pPr>
    </w:p>
    <w:p w14:paraId="6AC1D61E" w14:textId="45687B8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ins w:id="235" w:author="Thike" w:date="2019-07-09T07:16:00Z">
        <w:r w:rsidR="00D561F4">
          <w:rPr>
            <w:rFonts w:ascii="Times New Roman" w:hAnsi="Times New Roman" w:cs="Times New Roman"/>
            <w:sz w:val="24"/>
            <w:szCs w:val="24"/>
          </w:rPr>
          <w:t xml:space="preserve">two or more </w:t>
        </w:r>
      </w:ins>
      <w:del w:id="236" w:author="Thike" w:date="2019-07-09T07:15:00Z">
        <w:r w:rsidDel="00D561F4">
          <w:rPr>
            <w:rFonts w:ascii="Times New Roman" w:hAnsi="Times New Roman" w:cs="Times New Roman"/>
            <w:sz w:val="24"/>
            <w:szCs w:val="24"/>
          </w:rPr>
          <w:delText xml:space="preserve">ANN can also combine </w:delText>
        </w:r>
      </w:del>
      <w:r>
        <w:rPr>
          <w:rFonts w:ascii="Times New Roman" w:hAnsi="Times New Roman" w:cs="Times New Roman"/>
          <w:sz w:val="24"/>
          <w:szCs w:val="24"/>
        </w:rPr>
        <w:t>different types of neural networks</w:t>
      </w:r>
      <w:ins w:id="237" w:author="Thike" w:date="2019-07-09T07:16:00Z">
        <w:r w:rsidR="00D561F4">
          <w:rPr>
            <w:rFonts w:ascii="Times New Roman" w:hAnsi="Times New Roman" w:cs="Times New Roman"/>
            <w:sz w:val="24"/>
            <w:szCs w:val="24"/>
          </w:rPr>
          <w:t xml:space="preserve"> above</w:t>
        </w:r>
      </w:ins>
      <w:ins w:id="238" w:author="Thike" w:date="2019-07-09T07:15:00Z">
        <w:r w:rsidR="00D561F4">
          <w:rPr>
            <w:rFonts w:ascii="Times New Roman" w:hAnsi="Times New Roman" w:cs="Times New Roman"/>
            <w:sz w:val="24"/>
            <w:szCs w:val="24"/>
          </w:rPr>
          <w:t xml:space="preserve"> can be combined</w:t>
        </w:r>
      </w:ins>
      <w:del w:id="239" w:author="Thike" w:date="2019-07-09T07:15:00Z">
        <w:r w:rsidDel="00D561F4">
          <w:rPr>
            <w:rFonts w:ascii="Times New Roman" w:hAnsi="Times New Roman" w:cs="Times New Roman"/>
            <w:sz w:val="24"/>
            <w:szCs w:val="24"/>
          </w:rPr>
          <w:delText xml:space="preserve"> together</w:delText>
        </w:r>
      </w:del>
      <w:r>
        <w:rPr>
          <w:rFonts w:ascii="Times New Roman" w:hAnsi="Times New Roman" w:cs="Times New Roman"/>
          <w:sz w:val="24"/>
          <w:szCs w:val="24"/>
        </w:rPr>
        <w:t xml:space="preserve"> for special purpose</w:t>
      </w:r>
      <w:del w:id="240" w:author="Thike" w:date="2019-07-09T07:16:00Z">
        <w:r w:rsidDel="00D561F4">
          <w:rPr>
            <w:rFonts w:ascii="Times New Roman" w:hAnsi="Times New Roman" w:cs="Times New Roman"/>
            <w:sz w:val="24"/>
            <w:szCs w:val="24"/>
          </w:rPr>
          <w:delText>. It combines two or more different neural networks above</w:delText>
        </w:r>
      </w:del>
      <w:r>
        <w:rPr>
          <w:rFonts w:ascii="Times New Roman" w:hAnsi="Times New Roman" w:cs="Times New Roman"/>
          <w:sz w:val="24"/>
          <w:szCs w:val="24"/>
        </w:rPr>
        <w:t>, known as hybrid neural network. Such kind of neural networks are multilayer neural networks composed of multiple layers with different separate topologies and a special learning algorithm is needed for hybrid neural networks</w:t>
      </w:r>
      <w:bookmarkStart w:id="241" w:name="_Hlk534803254"/>
      <w:r>
        <w:rPr>
          <w:rFonts w:ascii="Times New Roman" w:hAnsi="Times New Roman" w:cs="Times New Roman"/>
          <w:sz w:val="24"/>
          <w:szCs w:val="24"/>
        </w:rPr>
        <w:t>.</w:t>
      </w:r>
    </w:p>
    <w:bookmarkEnd w:id="241"/>
    <w:p w14:paraId="29402679" w14:textId="7A3FFE58" w:rsidR="00CF1552" w:rsidRDefault="00205DC2" w:rsidP="00E0463D">
      <w:pPr>
        <w:pStyle w:val="Heading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6B8CB5DE" w:rsidR="00CF1552" w:rsidRDefault="00205DC2" w:rsidP="00E0463D">
      <w:pPr>
        <w:widowControl w:val="0"/>
        <w:spacing w:before="240" w:line="360" w:lineRule="auto"/>
        <w:jc w:val="both"/>
        <w:rPr>
          <w:rFonts w:ascii="Times New Roman" w:hAnsi="Times New Roman" w:cs="Times New Roman"/>
          <w:sz w:val="24"/>
          <w:szCs w:val="24"/>
        </w:rPr>
      </w:pPr>
      <w:bookmarkStart w:id="242"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del w:id="243" w:author="Thike" w:date="2019-07-08T20:54:00Z">
        <w:r w:rsidDel="005444B6">
          <w:rPr>
            <w:rFonts w:ascii="Times New Roman" w:hAnsi="Times New Roman" w:cs="Times New Roman"/>
            <w:sz w:val="24"/>
            <w:szCs w:val="24"/>
          </w:rPr>
          <w:delText xml:space="preserve">wear </w:delText>
        </w:r>
        <w:r w:rsidDel="005444B6">
          <w:rPr>
            <w:rFonts w:ascii="Times New Roman" w:hAnsi="Times New Roman" w:cs="Times New Roman"/>
            <w:sz w:val="24"/>
            <w:szCs w:val="24"/>
          </w:rPr>
          <w:fldChar w:fldCharType="begin"/>
        </w:r>
        <w:r w:rsidR="00F520BF" w:rsidDel="005444B6">
          <w:rPr>
            <w:rFonts w:ascii="Times New Roman" w:hAnsi="Times New Roman" w:cs="Times New Roman"/>
            <w:sz w:val="24"/>
            <w:szCs w:val="24"/>
          </w:rPr>
          <w:delInstrText xml:space="preserve"> ADDIN EN.CITE &lt;EndNote&gt;&lt;Cite&gt;&lt;Author&gt;Xu&lt;/Author&gt;&lt;Year&gt;2007&lt;/Year&gt;&lt;RecNum&gt;713&lt;/RecNum&gt;&lt;DisplayText&gt;[18]&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delInstrText>
        </w:r>
        <w:r w:rsidDel="005444B6">
          <w:rPr>
            <w:rFonts w:ascii="Times New Roman" w:hAnsi="Times New Roman" w:cs="Times New Roman"/>
            <w:sz w:val="24"/>
            <w:szCs w:val="24"/>
          </w:rPr>
          <w:fldChar w:fldCharType="separate"/>
        </w:r>
        <w:r w:rsidR="00F520BF" w:rsidDel="005444B6">
          <w:rPr>
            <w:rFonts w:ascii="Times New Roman" w:hAnsi="Times New Roman" w:cs="Times New Roman"/>
            <w:noProof/>
            <w:sz w:val="24"/>
            <w:szCs w:val="24"/>
          </w:rPr>
          <w:delText>[</w:delText>
        </w:r>
      </w:del>
      <w:r w:rsidR="00D6662D">
        <w:rPr>
          <w:rFonts w:ascii="Times New Roman" w:hAnsi="Times New Roman" w:cs="Times New Roman"/>
          <w:noProof/>
          <w:sz w:val="24"/>
          <w:szCs w:val="24"/>
        </w:rPr>
        <w:fldChar w:fldCharType="begin"/>
      </w:r>
      <w:r w:rsidR="00D6662D">
        <w:rPr>
          <w:rFonts w:ascii="Times New Roman" w:hAnsi="Times New Roman" w:cs="Times New Roman"/>
          <w:noProof/>
          <w:sz w:val="24"/>
          <w:szCs w:val="24"/>
        </w:rPr>
        <w:instrText xml:space="preserve"> HYPERLINK \l "_ENREF_18" \o "Xu, 2007 #713" </w:instrText>
      </w:r>
      <w:r w:rsidR="00D6662D">
        <w:rPr>
          <w:rFonts w:ascii="Times New Roman" w:hAnsi="Times New Roman" w:cs="Times New Roman"/>
          <w:noProof/>
          <w:sz w:val="24"/>
          <w:szCs w:val="24"/>
        </w:rPr>
        <w:fldChar w:fldCharType="separate"/>
      </w:r>
      <w:del w:id="244" w:author="Thike" w:date="2019-07-08T20:54:00Z">
        <w:r w:rsidR="00D6662D" w:rsidDel="005444B6">
          <w:rPr>
            <w:rFonts w:ascii="Times New Roman" w:hAnsi="Times New Roman" w:cs="Times New Roman"/>
            <w:noProof/>
            <w:sz w:val="24"/>
            <w:szCs w:val="24"/>
          </w:rPr>
          <w:delText>18</w:delText>
        </w:r>
      </w:del>
      <w:r w:rsidR="00D6662D">
        <w:rPr>
          <w:rFonts w:ascii="Times New Roman" w:hAnsi="Times New Roman" w:cs="Times New Roman"/>
          <w:noProof/>
          <w:sz w:val="24"/>
          <w:szCs w:val="24"/>
        </w:rPr>
        <w:fldChar w:fldCharType="end"/>
      </w:r>
      <w:del w:id="245" w:author="Thike" w:date="2019-07-08T20:54:00Z">
        <w:r w:rsidR="00F520BF" w:rsidDel="005444B6">
          <w:rPr>
            <w:rFonts w:ascii="Times New Roman" w:hAnsi="Times New Roman" w:cs="Times New Roman"/>
            <w:noProof/>
            <w:sz w:val="24"/>
            <w:szCs w:val="24"/>
          </w:rPr>
          <w:delText>]</w:delText>
        </w:r>
        <w:r w:rsidDel="005444B6">
          <w:rPr>
            <w:rFonts w:ascii="Times New Roman" w:hAnsi="Times New Roman" w:cs="Times New Roman"/>
            <w:sz w:val="24"/>
            <w:szCs w:val="24"/>
          </w:rPr>
          <w:fldChar w:fldCharType="end"/>
        </w:r>
        <w:r w:rsidDel="005444B6">
          <w:rPr>
            <w:rFonts w:ascii="Times New Roman" w:hAnsi="Times New Roman" w:cs="Times New Roman"/>
            <w:sz w:val="24"/>
            <w:szCs w:val="24"/>
          </w:rPr>
          <w:delText xml:space="preserve">, </w:delText>
        </w:r>
      </w:del>
      <w:r>
        <w:rPr>
          <w:rFonts w:ascii="Times New Roman" w:hAnsi="Times New Roman" w:cs="Times New Roman"/>
          <w:sz w:val="24"/>
          <w:szCs w:val="24"/>
        </w:rPr>
        <w:t xml:space="preserve">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46" w:author="Thike" w:date="2019-07-07T17:24:00Z">
        <w:r w:rsidR="00DA49AA">
          <w:rPr>
            <w:rFonts w:ascii="Times New Roman" w:hAnsi="Times New Roman" w:cs="Times New Roman"/>
            <w:sz w:val="24"/>
            <w:szCs w:val="24"/>
          </w:rPr>
          <w:t xml:space="preserve"> </w:t>
        </w:r>
      </w:ins>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47"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248"/>
      <w:r>
        <w:rPr>
          <w:rFonts w:ascii="Times New Roman" w:hAnsi="Times New Roman" w:cs="Times New Roman"/>
          <w:sz w:val="24"/>
          <w:szCs w:val="24"/>
        </w:rPr>
        <w:t xml:space="preserve">several application areas </w:t>
      </w:r>
      <w:commentRangeEnd w:id="248"/>
      <w:r w:rsidR="00287EFA">
        <w:rPr>
          <w:rStyle w:val="CommentReference"/>
        </w:rPr>
        <w:commentReference w:id="248"/>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del w:id="249" w:author="Thike" w:date="2019-07-09T14:25:00Z">
        <w:r w:rsidR="00FF03B1" w:rsidDel="00455B9E">
          <w:rPr>
            <w:rFonts w:ascii="Times New Roman" w:hAnsi="Times New Roman" w:cs="Times New Roman"/>
            <w:sz w:val="24"/>
            <w:szCs w:val="24"/>
          </w:rPr>
          <w:delText xml:space="preserve"> </w:delText>
        </w:r>
      </w:del>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ins w:id="250" w:author="Thike" w:date="2019-07-07T17:28:00Z">
        <w:r w:rsidR="00DA49AA">
          <w:rPr>
            <w:rFonts w:ascii="Times New Roman" w:hAnsi="Times New Roman" w:cs="Times New Roman"/>
            <w:sz w:val="24"/>
            <w:szCs w:val="24"/>
          </w:rPr>
          <w:t xml:space="preserve"> </w:t>
        </w:r>
      </w:ins>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ins w:id="251" w:author="Thike" w:date="2019-07-09T14:24:00Z">
        <w:r w:rsidR="00455B9E">
          <w:rPr>
            <w:rFonts w:ascii="Times New Roman" w:hAnsi="Times New Roman" w:cs="Times New Roman"/>
            <w:sz w:val="24"/>
            <w:szCs w:val="24"/>
          </w:rPr>
          <w:t xml:space="preserve">, </w:t>
        </w:r>
      </w:ins>
      <w:del w:id="252" w:author="Thike" w:date="2019-07-09T14:24:00Z">
        <w:r w:rsidR="002B3572" w:rsidDel="00455B9E">
          <w:rPr>
            <w:rFonts w:ascii="Times New Roman" w:hAnsi="Times New Roman" w:cs="Times New Roman"/>
            <w:sz w:val="24"/>
            <w:szCs w:val="24"/>
          </w:rPr>
          <w:delText xml:space="preserve"> </w:delText>
        </w:r>
        <w:r w:rsidDel="00455B9E">
          <w:rPr>
            <w:rFonts w:ascii="Times New Roman" w:hAnsi="Times New Roman" w:cs="Times New Roman"/>
            <w:sz w:val="24"/>
            <w:szCs w:val="24"/>
          </w:rPr>
          <w:delText xml:space="preserve">and </w:delText>
        </w:r>
      </w:del>
      <w:r w:rsidR="00852E20">
        <w:rPr>
          <w:rFonts w:ascii="Times New Roman" w:hAnsi="Times New Roman" w:cs="Times New Roman"/>
          <w:sz w:val="24"/>
          <w:szCs w:val="24"/>
        </w:rPr>
        <w:t>etc</w:t>
      </w:r>
      <w:r>
        <w:rPr>
          <w:rFonts w:ascii="Times New Roman" w:hAnsi="Times New Roman" w:cs="Times New Roman"/>
          <w:sz w:val="24"/>
          <w:szCs w:val="24"/>
        </w:rPr>
        <w:t>.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 xml:space="preserve">different </w:t>
      </w:r>
      <w:ins w:id="253" w:author="Thike" w:date="2019-07-08T21:03:00Z">
        <w:r w:rsidR="00683862">
          <w:rPr>
            <w:rFonts w:ascii="Times New Roman" w:hAnsi="Times New Roman" w:cs="Times New Roman"/>
            <w:sz w:val="24"/>
            <w:szCs w:val="24"/>
          </w:rPr>
          <w:t xml:space="preserve">corrosive </w:t>
        </w:r>
      </w:ins>
      <w:r>
        <w:rPr>
          <w:rFonts w:ascii="Times New Roman" w:hAnsi="Times New Roman" w:cs="Times New Roman"/>
          <w:sz w:val="24"/>
          <w:szCs w:val="24"/>
        </w:rPr>
        <w:t>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ins w:id="254" w:author="Thike" w:date="2019-07-07T17:28:00Z">
        <w:r w:rsidR="00DA49AA">
          <w:rPr>
            <w:rFonts w:ascii="Times New Roman" w:hAnsi="Times New Roman" w:cs="Times New Roman"/>
            <w:sz w:val="24"/>
            <w:szCs w:val="24"/>
          </w:rPr>
          <w:t xml:space="preserve"> </w:t>
        </w:r>
      </w:ins>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ins w:id="255" w:author="Thike" w:date="2019-07-07T17:28:00Z">
        <w:r w:rsidR="00DA49AA">
          <w:rPr>
            <w:rFonts w:ascii="Times New Roman" w:hAnsi="Times New Roman" w:cs="Times New Roman"/>
            <w:sz w:val="24"/>
            <w:szCs w:val="24"/>
          </w:rPr>
          <w:t xml:space="preserve"> </w:t>
        </w:r>
      </w:ins>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ins w:id="256" w:author="Thike" w:date="2019-07-07T17:28:00Z">
        <w:r w:rsidR="00DA49AA">
          <w:rPr>
            <w:rFonts w:ascii="Times New Roman" w:hAnsi="Times New Roman" w:cs="Times New Roman"/>
            <w:sz w:val="24"/>
            <w:szCs w:val="24"/>
          </w:rPr>
          <w:t xml:space="preserve"> </w:t>
        </w:r>
      </w:ins>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ins w:id="257" w:author="Thike" w:date="2019-07-07T17:28:00Z">
        <w:r w:rsidR="00DA49AA">
          <w:rPr>
            <w:rFonts w:ascii="Times New Roman" w:hAnsi="Times New Roman" w:cs="Times New Roman"/>
            <w:sz w:val="24"/>
            <w:szCs w:val="24"/>
          </w:rPr>
          <w:t xml:space="preserve"> </w:t>
        </w:r>
      </w:ins>
      <w:r w:rsidR="00963ECF">
        <w:rPr>
          <w:rFonts w:ascii="Times New Roman" w:hAnsi="Times New Roman" w:cs="Times New Roman"/>
          <w:sz w:val="24"/>
          <w:szCs w:val="24"/>
        </w:rPr>
        <w:lastRenderedPageBreak/>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ins w:id="258" w:author="Thike" w:date="2019-07-07T17:25:00Z">
        <w:r w:rsidR="00DA49AA">
          <w:rPr>
            <w:rFonts w:ascii="Times New Roman" w:hAnsi="Times New Roman" w:cs="Times New Roman"/>
            <w:sz w:val="24"/>
            <w:szCs w:val="24"/>
          </w:rPr>
          <w:t xml:space="preserve"> </w:t>
        </w:r>
      </w:ins>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ins w:id="259" w:author="Thike" w:date="2019-07-07T17:25:00Z">
        <w:r w:rsidR="00DA49AA">
          <w:rPr>
            <w:rFonts w:ascii="Times New Roman" w:hAnsi="Times New Roman" w:cs="Times New Roman"/>
            <w:sz w:val="24"/>
            <w:szCs w:val="24"/>
          </w:rPr>
          <w:t xml:space="preserve"> </w:t>
        </w:r>
      </w:ins>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47"/>
      <w:r w:rsidR="001427C2">
        <w:rPr>
          <w:rFonts w:ascii="Times New Roman" w:hAnsi="Times New Roman" w:cs="Times New Roman"/>
          <w:sz w:val="24"/>
          <w:szCs w:val="24"/>
        </w:rPr>
        <w:t xml:space="preserve"> </w:t>
      </w:r>
    </w:p>
    <w:p w14:paraId="27B5CD4F" w14:textId="0AA3FDE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ins w:id="260" w:author="Thike" w:date="2019-07-07T17:25: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ins w:id="261" w:author="Thike" w:date="2019-07-07T17:28: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ins w:id="262" w:author="Thike" w:date="2019-07-07T17:25: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ins w:id="263" w:author="Thike" w:date="2019-07-07T17:28:00Z">
        <w:r w:rsidR="00DA49AA">
          <w:rPr>
            <w:rFonts w:ascii="Times New Roman" w:hAnsi="Times New Roman" w:cs="Times New Roman"/>
            <w:sz w:val="24"/>
            <w:szCs w:val="24"/>
          </w:rPr>
          <w:t xml:space="preserve"> </w:t>
        </w:r>
      </w:ins>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ins w:id="264" w:author="Thike" w:date="2019-07-07T17:27: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265" w:author="Thike" w:date="2019-07-07T17:25:00Z">
        <w:r w:rsidR="00DA49AA">
          <w:rPr>
            <w:rFonts w:ascii="Times New Roman" w:hAnsi="Times New Roman" w:cs="Times New Roman"/>
            <w:sz w:val="24"/>
            <w:szCs w:val="24"/>
          </w:rPr>
          <w:t xml:space="preserve"> </w:t>
        </w:r>
      </w:ins>
      <w:r>
        <w:rPr>
          <w:rFonts w:ascii="Times New Roman" w:hAnsi="Times New Roman" w:cs="Times New Roman"/>
          <w:sz w:val="24"/>
          <w:szCs w:val="24"/>
        </w:rPr>
        <w:t xml:space="preserve">and so on. The majority of materials related applications are </w:t>
      </w:r>
      <w:del w:id="266" w:author="Thike" w:date="2019-07-07T17:26:00Z">
        <w:r w:rsidDel="00DA49AA">
          <w:rPr>
            <w:rFonts w:ascii="Times New Roman" w:hAnsi="Times New Roman" w:cs="Times New Roman"/>
            <w:sz w:val="24"/>
            <w:szCs w:val="24"/>
          </w:rPr>
          <w:delText xml:space="preserve">focused </w:delText>
        </w:r>
      </w:del>
      <w:ins w:id="267" w:author="Thike" w:date="2019-07-07T17:26:00Z">
        <w:r w:rsidR="00DA49AA">
          <w:rPr>
            <w:rFonts w:ascii="Times New Roman" w:hAnsi="Times New Roman" w:cs="Times New Roman"/>
            <w:sz w:val="24"/>
            <w:szCs w:val="24"/>
          </w:rPr>
          <w:t xml:space="preserve">focused </w:t>
        </w:r>
      </w:ins>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del w:id="268" w:author="Thike" w:date="2019-07-03T15:28:00Z">
        <w:r w:rsidDel="002A0880">
          <w:rPr>
            <w:rFonts w:ascii="Times New Roman" w:hAnsi="Times New Roman" w:cs="Times New Roman"/>
            <w:sz w:val="24"/>
            <w:szCs w:val="24"/>
          </w:rPr>
          <w:delText>backpropagation neural networks</w:delText>
        </w:r>
      </w:del>
      <w:ins w:id="269" w:author="Thike" w:date="2019-07-03T15:25:00Z">
        <w:r w:rsidR="002A0880">
          <w:rPr>
            <w:rFonts w:ascii="Times New Roman" w:hAnsi="Times New Roman" w:cs="Times New Roman"/>
            <w:sz w:val="24"/>
            <w:szCs w:val="24"/>
          </w:rPr>
          <w:t>BPNN</w:t>
        </w:r>
      </w:ins>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ins w:id="270" w:author="Thike" w:date="2019-07-07T17:51:00Z">
        <w:r w:rsidR="008657B1">
          <w:rPr>
            <w:rFonts w:ascii="Times New Roman" w:hAnsi="Times New Roman" w:cs="Times New Roman"/>
            <w:sz w:val="24"/>
            <w:szCs w:val="24"/>
          </w:rPr>
          <w:t xml:space="preserve"> </w:t>
        </w:r>
      </w:ins>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ins w:id="271" w:author="Thike" w:date="2019-07-07T17:54:00Z">
        <w:r w:rsidR="008657B1">
          <w:rPr>
            <w:rFonts w:ascii="Times New Roman" w:hAnsi="Times New Roman" w:cs="Times New Roman"/>
            <w:sz w:val="24"/>
            <w:szCs w:val="24"/>
          </w:rPr>
          <w:t xml:space="preserve"> </w:t>
        </w:r>
      </w:ins>
      <w:r>
        <w:rPr>
          <w:rFonts w:ascii="Times New Roman" w:hAnsi="Times New Roman" w:cs="Times New Roman"/>
          <w:sz w:val="24"/>
          <w:szCs w:val="24"/>
        </w:rPr>
        <w:t xml:space="preserve">can also give satisfactory prediction. </w:t>
      </w:r>
      <w:ins w:id="272" w:author="Thike" w:date="2019-07-08T20:52:00Z">
        <w:r w:rsidR="005444B6">
          <w:rPr>
            <w:rFonts w:ascii="Times New Roman" w:hAnsi="Times New Roman" w:cs="Times New Roman"/>
            <w:sz w:val="24"/>
            <w:szCs w:val="24"/>
          </w:rPr>
          <w:t xml:space="preserve">The dataset for </w:t>
        </w:r>
      </w:ins>
      <w:ins w:id="273" w:author="Thike" w:date="2019-07-08T20:53:00Z">
        <w:r w:rsidR="005444B6">
          <w:rPr>
            <w:rFonts w:ascii="Times New Roman" w:hAnsi="Times New Roman" w:cs="Times New Roman"/>
            <w:sz w:val="24"/>
            <w:szCs w:val="24"/>
          </w:rPr>
          <w:t xml:space="preserve">all those </w:t>
        </w:r>
      </w:ins>
      <w:ins w:id="274" w:author="Thike" w:date="2019-07-08T20:52:00Z">
        <w:r w:rsidR="005444B6">
          <w:rPr>
            <w:rFonts w:ascii="Times New Roman" w:hAnsi="Times New Roman" w:cs="Times New Roman"/>
            <w:sz w:val="24"/>
            <w:szCs w:val="24"/>
          </w:rPr>
          <w:t>ANN modelling</w:t>
        </w:r>
      </w:ins>
      <w:ins w:id="275" w:author="Thike" w:date="2019-07-08T20:53:00Z">
        <w:r w:rsidR="005444B6">
          <w:rPr>
            <w:rFonts w:ascii="Times New Roman" w:hAnsi="Times New Roman" w:cs="Times New Roman"/>
            <w:sz w:val="24"/>
            <w:szCs w:val="24"/>
          </w:rPr>
          <w:t>s</w:t>
        </w:r>
      </w:ins>
      <w:ins w:id="276" w:author="Thike" w:date="2019-07-08T20:52:00Z">
        <w:r w:rsidR="005444B6">
          <w:rPr>
            <w:rFonts w:ascii="Times New Roman" w:hAnsi="Times New Roman" w:cs="Times New Roman"/>
            <w:sz w:val="24"/>
            <w:szCs w:val="24"/>
          </w:rPr>
          <w:t xml:space="preserve"> </w:t>
        </w:r>
      </w:ins>
      <w:ins w:id="277" w:author="Thike" w:date="2019-07-08T20:53:00Z">
        <w:r w:rsidR="005444B6">
          <w:rPr>
            <w:rFonts w:ascii="Times New Roman" w:hAnsi="Times New Roman" w:cs="Times New Roman"/>
            <w:sz w:val="24"/>
            <w:szCs w:val="24"/>
          </w:rPr>
          <w:t>were</w:t>
        </w:r>
      </w:ins>
      <w:ins w:id="278" w:author="Thike" w:date="2019-07-08T20:52:00Z">
        <w:r w:rsidR="005444B6">
          <w:rPr>
            <w:rFonts w:ascii="Times New Roman" w:hAnsi="Times New Roman" w:cs="Times New Roman"/>
            <w:sz w:val="24"/>
            <w:szCs w:val="24"/>
          </w:rPr>
          <w:t xml:space="preserve"> obtained from experiments as well as from some references. </w:t>
        </w:r>
      </w:ins>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2"/>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del w:id="279" w:author="Thike" w:date="2019-07-03T16:27:00Z">
        <w:r w:rsidDel="002A082C">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280" w:author="Thike" w:date="2019-07-03T16:27:00Z">
        <w:r w:rsidDel="002A082C">
          <w:rPr>
            <w:rFonts w:ascii="Times New Roman" w:hAnsi="Times New Roman" w:cs="Times New Roman"/>
            <w:sz w:val="24"/>
            <w:szCs w:val="24"/>
          </w:rPr>
          <w:delText>)</w:delText>
        </w:r>
      </w:del>
      <w:r>
        <w:rPr>
          <w:rFonts w:ascii="Times New Roman" w:hAnsi="Times New Roman" w:cs="Times New Roman"/>
          <w:sz w:val="24"/>
          <w:szCs w:val="24"/>
        </w:rPr>
        <w:t>,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w:t>
      </w:r>
      <w:ins w:id="281" w:author="Thike" w:date="2019-07-07T17:38:00Z">
        <w:r w:rsidR="00AE2D10">
          <w:rPr>
            <w:rFonts w:ascii="Times New Roman" w:hAnsi="Times New Roman" w:cs="Times New Roman"/>
            <w:sz w:val="24"/>
            <w:szCs w:val="24"/>
          </w:rPr>
          <w:t xml:space="preserve"> with experimental results</w:t>
        </w:r>
      </w:ins>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4371BC4" w:rsidR="00CF1552" w:rsidRDefault="00205DC2" w:rsidP="00E0463D">
      <w:pPr>
        <w:widowControl w:val="0"/>
        <w:spacing w:line="360" w:lineRule="auto"/>
        <w:jc w:val="both"/>
        <w:rPr>
          <w:rFonts w:ascii="Times New Roman" w:hAnsi="Times New Roman" w:cs="Times New Roman"/>
          <w:sz w:val="24"/>
          <w:szCs w:val="24"/>
        </w:rPr>
      </w:pPr>
      <w:bookmarkStart w:id="282" w:name="_Hlk534709764"/>
      <w:bookmarkStart w:id="283" w:name="_Hlk534790661"/>
      <w:r>
        <w:rPr>
          <w:rFonts w:ascii="Times New Roman" w:hAnsi="Times New Roman" w:cs="Times New Roman"/>
          <w:noProof/>
          <w:sz w:val="24"/>
          <w:szCs w:val="24"/>
        </w:rPr>
        <w:t>Bhadeshia</w:t>
      </w:r>
      <w:bookmarkEnd w:id="282"/>
      <w:r>
        <w:rPr>
          <w:rFonts w:ascii="Times New Roman" w:hAnsi="Times New Roman" w:cs="Times New Roman"/>
          <w:noProof/>
          <w:sz w:val="24"/>
          <w:szCs w:val="24"/>
        </w:rPr>
        <w:t xml:space="preserve"> </w:t>
      </w:r>
      <w:bookmarkEnd w:id="283"/>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ins w:id="284" w:author="Thike" w:date="2019-07-03T17:44:00Z">
        <w:r w:rsidR="00F13291">
          <w:rPr>
            <w:rFonts w:ascii="Times New Roman" w:hAnsi="Times New Roman" w:cs="Times New Roman"/>
            <w:sz w:val="24"/>
            <w:szCs w:val="24"/>
          </w:rPr>
          <w:t>The definition of s</w:t>
        </w:r>
      </w:ins>
      <w:ins w:id="285" w:author="Thike" w:date="2019-07-03T17:43:00Z">
        <w:r w:rsidR="00F13291">
          <w:rPr>
            <w:rFonts w:ascii="Times New Roman" w:hAnsi="Times New Roman" w:cs="Times New Roman"/>
            <w:sz w:val="24"/>
            <w:szCs w:val="24"/>
          </w:rPr>
          <w:t>ome</w:t>
        </w:r>
      </w:ins>
      <w:ins w:id="286" w:author="Thike" w:date="2019-07-03T14:29:00Z">
        <w:r w:rsidR="00C05DCB">
          <w:rPr>
            <w:rFonts w:ascii="Times New Roman" w:hAnsi="Times New Roman" w:cs="Times New Roman"/>
            <w:sz w:val="24"/>
            <w:szCs w:val="24"/>
          </w:rPr>
          <w:t xml:space="preserve"> </w:t>
        </w:r>
      </w:ins>
      <w:ins w:id="287" w:author="Thike" w:date="2019-07-07T17:59:00Z">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ins>
      <w:ins w:id="288" w:author="Thike" w:date="2019-07-05T02:47:00Z">
        <w:r w:rsidR="0090276E">
          <w:rPr>
            <w:rFonts w:ascii="Times New Roman" w:hAnsi="Times New Roman" w:cs="Times New Roman"/>
            <w:sz w:val="24"/>
            <w:szCs w:val="24"/>
          </w:rPr>
          <w:t>defined by researchers were</w:t>
        </w:r>
      </w:ins>
      <w:ins w:id="289" w:author="Thike" w:date="2019-07-03T17:44:00Z">
        <w:r w:rsidR="00F13291">
          <w:rPr>
            <w:rFonts w:ascii="Times New Roman" w:hAnsi="Times New Roman" w:cs="Times New Roman"/>
            <w:sz w:val="24"/>
            <w:szCs w:val="24"/>
          </w:rPr>
          <w:t xml:space="preserve"> </w:t>
        </w:r>
      </w:ins>
      <w:ins w:id="290" w:author="Thike" w:date="2019-07-03T14:29:00Z">
        <w:r w:rsidR="00C05DCB">
          <w:rPr>
            <w:rFonts w:ascii="Times New Roman" w:hAnsi="Times New Roman" w:cs="Times New Roman"/>
            <w:sz w:val="24"/>
            <w:szCs w:val="24"/>
          </w:rPr>
          <w:t>summarized in Appendix.</w:t>
        </w:r>
      </w:ins>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291"/>
      <w:r w:rsidRPr="004D1704">
        <w:rPr>
          <w:rFonts w:ascii="Times New Roman" w:hAnsi="Times New Roman" w:cs="Times New Roman"/>
          <w:b/>
          <w:bCs/>
          <w:noProof/>
          <w:sz w:val="24"/>
          <w:szCs w:val="24"/>
        </w:rPr>
        <w:lastRenderedPageBreak/>
        <w:t>Table 2</w:t>
      </w:r>
      <w:r>
        <w:rPr>
          <w:rFonts w:ascii="Times New Roman" w:hAnsi="Times New Roman" w:cs="Times New Roman"/>
          <w:noProof/>
          <w:sz w:val="24"/>
          <w:szCs w:val="24"/>
        </w:rPr>
        <w:t>. Neural network predictive models used in materials related problems</w:t>
      </w:r>
      <w:commentRangeEnd w:id="291"/>
      <w:r w:rsidR="0090276E">
        <w:rPr>
          <w:rStyle w:val="CommentReference"/>
        </w:rPr>
        <w:commentReference w:id="291"/>
      </w:r>
    </w:p>
    <w:tbl>
      <w:tblPr>
        <w:tblStyle w:val="ListTable2-Accent51"/>
        <w:tblW w:w="9450" w:type="dxa"/>
        <w:tblLayout w:type="fixed"/>
        <w:tblLook w:val="04A0" w:firstRow="1" w:lastRow="0" w:firstColumn="1" w:lastColumn="0" w:noHBand="0" w:noVBand="1"/>
      </w:tblPr>
      <w:tblGrid>
        <w:gridCol w:w="1080"/>
        <w:gridCol w:w="1260"/>
        <w:gridCol w:w="1440"/>
        <w:gridCol w:w="1260"/>
        <w:gridCol w:w="1170"/>
        <w:gridCol w:w="1080"/>
        <w:gridCol w:w="1170"/>
        <w:gridCol w:w="990"/>
        <w:tblGridChange w:id="292">
          <w:tblGrid>
            <w:gridCol w:w="1080"/>
            <w:gridCol w:w="1260"/>
            <w:gridCol w:w="1440"/>
            <w:gridCol w:w="1260"/>
            <w:gridCol w:w="1170"/>
            <w:gridCol w:w="1080"/>
            <w:gridCol w:w="1170"/>
            <w:gridCol w:w="990"/>
          </w:tblGrid>
        </w:tblGridChange>
      </w:tblGrid>
      <w:tr w:rsidR="004C51C8" w:rsidRPr="00586C90" w14:paraId="1338C6A4" w14:textId="77777777" w:rsidTr="004C51C8">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1260" w:type="dxa"/>
            <w:tcBorders>
              <w:top w:val="single" w:sz="4" w:space="0" w:color="auto"/>
            </w:tcBorders>
          </w:tcPr>
          <w:p w14:paraId="28C57124" w14:textId="118C0E4C"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3"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Applied Area</w:t>
            </w:r>
            <w:del w:id="294"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295" w:author="Thike" w:date="2019-07-03T16:51:00Z">
                    <w:rPr>
                      <w:rFonts w:ascii="Times New Roman" w:hAnsi="Times New Roman" w:cs="Times New Roman"/>
                      <w:color w:val="FF0000"/>
                      <w:sz w:val="20"/>
                      <w:szCs w:val="20"/>
                    </w:rPr>
                  </w:rPrChange>
                </w:rPr>
                <w:delText>Type</w:delText>
              </w:r>
            </w:del>
          </w:p>
        </w:tc>
        <w:tc>
          <w:tcPr>
            <w:tcW w:w="1440" w:type="dxa"/>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296" w:author="Thike" w:date="2019-07-08T21:02:00Z">
              <w:r>
                <w:rPr>
                  <w:rFonts w:ascii="Times New Roman" w:hAnsi="Times New Roman" w:cs="Times New Roman"/>
                  <w:sz w:val="20"/>
                  <w:szCs w:val="20"/>
                </w:rPr>
                <w:t>Experimental</w:t>
              </w:r>
            </w:ins>
            <w:ins w:id="297" w:author="Thike" w:date="2019-07-08T21:03:00Z">
              <w:r>
                <w:rPr>
                  <w:rFonts w:ascii="Times New Roman" w:hAnsi="Times New Roman" w:cs="Times New Roman"/>
                  <w:sz w:val="20"/>
                  <w:szCs w:val="20"/>
                </w:rPr>
                <w:t xml:space="preserve"> </w:t>
              </w:r>
            </w:ins>
            <w:commentRangeStart w:id="298"/>
            <w:commentRangeStart w:id="299"/>
            <w:ins w:id="300" w:author="Thike" w:date="2019-07-07T16:31:00Z">
              <w:r w:rsidR="00CC1D8F">
                <w:rPr>
                  <w:rFonts w:ascii="Times New Roman" w:hAnsi="Times New Roman" w:cs="Times New Roman"/>
                  <w:sz w:val="20"/>
                  <w:szCs w:val="20"/>
                </w:rPr>
                <w:t>Environment</w:t>
              </w:r>
            </w:ins>
            <w:commentRangeEnd w:id="298"/>
            <w:ins w:id="301" w:author="Thike" w:date="2019-07-07T18:31:00Z">
              <w:r w:rsidR="00983AF8">
                <w:rPr>
                  <w:rStyle w:val="CommentReference"/>
                  <w:b w:val="0"/>
                  <w:bCs w:val="0"/>
                </w:rPr>
                <w:commentReference w:id="298"/>
              </w:r>
            </w:ins>
            <w:commentRangeEnd w:id="299"/>
            <w:ins w:id="302" w:author="Thike" w:date="2019-07-08T23:23:00Z">
              <w:r w:rsidR="00641261">
                <w:rPr>
                  <w:rStyle w:val="CommentReference"/>
                  <w:b w:val="0"/>
                  <w:bCs w:val="0"/>
                </w:rPr>
                <w:commentReference w:id="299"/>
              </w:r>
            </w:ins>
            <w:ins w:id="303" w:author="Thike" w:date="2019-07-07T18:50:00Z">
              <w:r w:rsidR="00553DA1">
                <w:rPr>
                  <w:rFonts w:ascii="Times New Roman" w:hAnsi="Times New Roman" w:cs="Times New Roman"/>
                  <w:sz w:val="20"/>
                  <w:szCs w:val="20"/>
                </w:rPr>
                <w:t>(that produce</w:t>
              </w:r>
            </w:ins>
            <w:ins w:id="304" w:author="Thike" w:date="2019-07-07T23:29:00Z">
              <w:r w:rsidR="005417B0">
                <w:rPr>
                  <w:rFonts w:ascii="Times New Roman" w:hAnsi="Times New Roman" w:cs="Times New Roman"/>
                  <w:sz w:val="20"/>
                  <w:szCs w:val="20"/>
                </w:rPr>
                <w:t xml:space="preserve"> </w:t>
              </w:r>
            </w:ins>
            <w:ins w:id="305" w:author="Thike" w:date="2019-07-07T18:50:00Z">
              <w:r w:rsidR="00553DA1">
                <w:rPr>
                  <w:rFonts w:ascii="Times New Roman" w:hAnsi="Times New Roman" w:cs="Times New Roman"/>
                  <w:sz w:val="20"/>
                  <w:szCs w:val="20"/>
                </w:rPr>
                <w:t>data</w:t>
              </w:r>
            </w:ins>
            <w:ins w:id="306" w:author="Thike" w:date="2019-07-07T23:28:00Z">
              <w:r w:rsidR="005417B0">
                <w:rPr>
                  <w:rFonts w:ascii="Times New Roman" w:hAnsi="Times New Roman" w:cs="Times New Roman"/>
                  <w:sz w:val="20"/>
                  <w:szCs w:val="20"/>
                </w:rPr>
                <w:t xml:space="preserve"> for ANN model</w:t>
              </w:r>
            </w:ins>
            <w:ins w:id="307" w:author="Thike" w:date="2019-07-07T18:51:00Z">
              <w:r w:rsidR="00553DA1">
                <w:rPr>
                  <w:rFonts w:ascii="Times New Roman" w:hAnsi="Times New Roman" w:cs="Times New Roman"/>
                  <w:sz w:val="20"/>
                  <w:szCs w:val="20"/>
                </w:rPr>
                <w:t>)</w:t>
              </w:r>
            </w:ins>
          </w:p>
        </w:tc>
        <w:tc>
          <w:tcPr>
            <w:tcW w:w="1260" w:type="dxa"/>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tcBorders>
              <w:top w:val="single" w:sz="4" w:space="0" w:color="auto"/>
            </w:tcBorders>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08"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Change w:id="309" w:author="Thike" w:date="2019-07-03T16:51:00Z">
                  <w:rPr>
                    <w:rFonts w:ascii="Times New Roman" w:hAnsi="Times New Roman" w:cs="Times New Roman"/>
                    <w:sz w:val="19"/>
                    <w:szCs w:val="19"/>
                  </w:rPr>
                </w:rPrChange>
              </w:rPr>
              <w:t>Activation Function</w:t>
            </w:r>
          </w:p>
        </w:tc>
        <w:tc>
          <w:tcPr>
            <w:tcW w:w="1080" w:type="dxa"/>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990" w:type="dxa"/>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4C51C8" w:rsidRPr="00586C90" w14:paraId="5D59401D"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509009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310"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2" w:tooltip="Cai, 1999 #491" w:history="1">
              <w:r w:rsidR="00671DCC"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11" w:author="Thike" w:date="2019-07-07T18:34:00Z">
              <w:r w:rsidRPr="00525427" w:rsidDel="00983AF8">
                <w:rPr>
                  <w:rFonts w:ascii="Times New Roman" w:hAnsi="Times New Roman" w:cs="Times New Roman"/>
                  <w:sz w:val="20"/>
                  <w:szCs w:val="20"/>
                </w:rPr>
                <w:delText>I</w:delText>
              </w:r>
            </w:del>
            <w:ins w:id="312"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313" w:author="Thike" w:date="2019-07-03T16:51:00Z">
                  <w:rPr>
                    <w:rFonts w:ascii="Times New Roman" w:hAnsi="Times New Roman" w:cs="Times New Roman"/>
                    <w:color w:val="FF0000"/>
                    <w:sz w:val="20"/>
                    <w:szCs w:val="20"/>
                  </w:rPr>
                </w:rPrChange>
              </w:rPr>
              <w:t>ndustrial</w:t>
            </w:r>
            <w:ins w:id="314" w:author="Thike" w:date="2019-07-07T05:29:00Z">
              <w:r>
                <w:rPr>
                  <w:rFonts w:ascii="Times New Roman" w:hAnsi="Times New Roman" w:cs="Times New Roman"/>
                  <w:sz w:val="20"/>
                  <w:szCs w:val="20"/>
                </w:rPr>
                <w:t xml:space="preserve"> applications</w:t>
              </w:r>
            </w:ins>
          </w:p>
        </w:tc>
        <w:tc>
          <w:tcPr>
            <w:tcW w:w="1440" w:type="dxa"/>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15" w:author="Thike" w:date="2019-07-07T18:34:00Z">
              <w:r w:rsidRPr="00586C90">
                <w:rPr>
                  <w:rFonts w:ascii="Times New Roman" w:hAnsi="Times New Roman" w:cs="Times New Roman"/>
                  <w:sz w:val="20"/>
                  <w:szCs w:val="20"/>
                </w:rPr>
                <w:t>atmospheric environment</w:t>
              </w:r>
            </w:ins>
          </w:p>
        </w:tc>
        <w:tc>
          <w:tcPr>
            <w:tcW w:w="1260" w:type="dxa"/>
            <w:shd w:val="clear" w:color="auto" w:fill="FFFFFF"/>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16" w:author="Thike" w:date="2019-07-03T16:39:00Z">
              <w:r w:rsidRPr="00586C90">
                <w:rPr>
                  <w:rFonts w:ascii="Times New Roman" w:hAnsi="Times New Roman" w:cs="Times New Roman"/>
                  <w:sz w:val="20"/>
                  <w:szCs w:val="20"/>
                  <w:rPrChange w:id="317" w:author="Thike" w:date="2019-07-03T16:51:00Z">
                    <w:rPr>
                      <w:rFonts w:ascii="Times New Roman" w:hAnsi="Times New Roman" w:cs="Times New Roman"/>
                      <w:sz w:val="24"/>
                      <w:szCs w:val="28"/>
                    </w:rPr>
                  </w:rPrChange>
                </w:rPr>
                <w:t>T</w:t>
              </w:r>
            </w:ins>
            <w:del w:id="318"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319" w:author="Thike" w:date="2019-07-03T16:44:00Z">
              <w:r w:rsidRPr="00586C90" w:rsidDel="006C681F">
                <w:rPr>
                  <w:rFonts w:ascii="Times New Roman" w:hAnsi="Times New Roman" w:cs="Times New Roman"/>
                  <w:sz w:val="20"/>
                  <w:szCs w:val="20"/>
                  <w:rPrChange w:id="320"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321"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322" w:author="Thike" w:date="2019-07-03T17:20:00Z">
              <w:r w:rsidRPr="00586C90" w:rsidDel="00DD2788">
                <w:rPr>
                  <w:rFonts w:ascii="Times New Roman" w:hAnsi="Times New Roman" w:cs="Times New Roman"/>
                  <w:sz w:val="20"/>
                  <w:szCs w:val="20"/>
                  <w:rPrChange w:id="323"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324" w:author="Thike" w:date="2019-07-03T16:51:00Z">
                  <w:rPr>
                    <w:rFonts w:ascii="Times New Roman" w:hAnsi="Times New Roman" w:cs="Times New Roman"/>
                    <w:color w:val="FF0000"/>
                    <w:sz w:val="20"/>
                    <w:szCs w:val="20"/>
                  </w:rPr>
                </w:rPrChange>
              </w:rPr>
              <w:t xml:space="preserve"> </w:t>
            </w:r>
            <w:del w:id="325" w:author="Thike" w:date="2019-07-05T02:48:00Z">
              <w:r w:rsidRPr="00586C90" w:rsidDel="0090276E">
                <w:rPr>
                  <w:rFonts w:ascii="Times New Roman" w:hAnsi="Times New Roman" w:cs="Times New Roman"/>
                  <w:sz w:val="20"/>
                  <w:szCs w:val="20"/>
                  <w:rPrChange w:id="326"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327"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328" w:author="Thike" w:date="2019-07-04T15:23:00Z">
              <w:r w:rsidRPr="00586C90" w:rsidDel="007F799A">
                <w:rPr>
                  <w:rFonts w:ascii="Times New Roman" w:hAnsi="Times New Roman" w:cs="Times New Roman"/>
                  <w:sz w:val="20"/>
                  <w:szCs w:val="20"/>
                  <w:rPrChange w:id="329" w:author="Thike" w:date="2019-07-03T16:51:00Z">
                    <w:rPr>
                      <w:rFonts w:ascii="Times New Roman" w:hAnsi="Times New Roman" w:cs="Times New Roman"/>
                      <w:color w:val="FF0000"/>
                      <w:sz w:val="20"/>
                      <w:szCs w:val="20"/>
                    </w:rPr>
                  </w:rPrChange>
                </w:rPr>
                <w:delText xml:space="preserve">chloride </w:delText>
              </w:r>
            </w:del>
            <w:del w:id="330" w:author="Thike" w:date="2019-07-05T02:48:00Z">
              <w:r w:rsidRPr="00586C90" w:rsidDel="0090276E">
                <w:rPr>
                  <w:rFonts w:ascii="Times New Roman" w:hAnsi="Times New Roman" w:cs="Times New Roman"/>
                  <w:sz w:val="20"/>
                  <w:szCs w:val="20"/>
                  <w:rPrChange w:id="331" w:author="Thike" w:date="2019-07-03T16:51:00Z">
                    <w:rPr>
                      <w:rFonts w:ascii="Times New Roman" w:hAnsi="Times New Roman" w:cs="Times New Roman"/>
                      <w:color w:val="FF0000"/>
                      <w:sz w:val="20"/>
                      <w:szCs w:val="20"/>
                    </w:rPr>
                  </w:rPrChange>
                </w:rPr>
                <w:delText>concentration</w:delText>
              </w:r>
            </w:del>
          </w:p>
        </w:tc>
        <w:tc>
          <w:tcPr>
            <w:tcW w:w="1170" w:type="dxa"/>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1170" w:type="dxa"/>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2" w:author="Thike" w:date="2019-07-03T16:28:00Z">
              <w:r w:rsidRPr="00586C90">
                <w:rPr>
                  <w:rFonts w:ascii="Times New Roman" w:hAnsi="Times New Roman" w:cs="Times New Roman"/>
                  <w:sz w:val="20"/>
                  <w:szCs w:val="20"/>
                  <w:rPrChange w:id="333" w:author="Thike" w:date="2019-07-03T16:51:00Z">
                    <w:rPr>
                      <w:rFonts w:ascii="Times New Roman" w:hAnsi="Times New Roman" w:cs="Times New Roman"/>
                      <w:sz w:val="24"/>
                      <w:szCs w:val="28"/>
                    </w:rPr>
                  </w:rPrChange>
                </w:rPr>
                <w:t>MLP</w:t>
              </w:r>
            </w:ins>
            <w:del w:id="334" w:author="Thike" w:date="2019-07-03T16:28:00Z">
              <w:r w:rsidRPr="00586C90" w:rsidDel="002A082C">
                <w:rPr>
                  <w:rFonts w:ascii="Times New Roman" w:hAnsi="Times New Roman" w:cs="Times New Roman"/>
                  <w:sz w:val="20"/>
                  <w:szCs w:val="20"/>
                  <w:rPrChange w:id="335" w:author="Thike" w:date="2019-07-03T16:51:00Z">
                    <w:rPr>
                      <w:rFonts w:ascii="Times New Roman" w:hAnsi="Times New Roman" w:cs="Times New Roman"/>
                      <w:color w:val="FF0000"/>
                      <w:sz w:val="20"/>
                      <w:szCs w:val="20"/>
                    </w:rPr>
                  </w:rPrChange>
                </w:rPr>
                <w:delText>multilayer perceptron</w:delText>
              </w:r>
            </w:del>
          </w:p>
        </w:tc>
      </w:tr>
      <w:tr w:rsidR="004C51C8" w:rsidRPr="00586C90" w14:paraId="248C714E"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33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4" w:tooltip="Lajevardi, 2009 #452" w:history="1">
              <w:r w:rsidR="00671DCC" w:rsidRPr="00671DCC">
                <w:rPr>
                  <w:rFonts w:ascii="Times New Roman" w:hAnsi="Times New Roman" w:cs="Times New Roman"/>
                  <w:noProof/>
                  <w:sz w:val="20"/>
                  <w:szCs w:val="20"/>
                </w:rPr>
                <w:t>2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337" w:author="Thike" w:date="2019-07-07T16:24:00Z"/>
                <w:rFonts w:ascii="Times New Roman" w:hAnsi="Times New Roman" w:cs="Times New Roman"/>
                <w:sz w:val="20"/>
                <w:szCs w:val="20"/>
                <w:rPrChange w:id="338" w:author="Thike" w:date="2019-07-03T16:51:00Z">
                  <w:rPr>
                    <w:del w:id="339" w:author="Thike" w:date="2019-07-07T16:24:00Z"/>
                    <w:rFonts w:ascii="Times New Roman" w:hAnsi="Times New Roman" w:cs="Times New Roman"/>
                    <w:color w:val="FF0000"/>
                    <w:sz w:val="20"/>
                    <w:szCs w:val="20"/>
                  </w:rPr>
                </w:rPrChange>
              </w:rPr>
            </w:pPr>
            <w:ins w:id="340" w:author="Thike" w:date="2019-07-07T18:34:00Z">
              <w:r>
                <w:rPr>
                  <w:rFonts w:ascii="Times New Roman" w:hAnsi="Times New Roman" w:cs="Times New Roman"/>
                  <w:sz w:val="20"/>
                  <w:szCs w:val="20"/>
                </w:rPr>
                <w:t>i</w:t>
              </w:r>
            </w:ins>
            <w:ins w:id="341"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342" w:author="Thike" w:date="2019-07-07T16:24:00Z">
              <w:r w:rsidRPr="005D6B22" w:rsidDel="009A6D1A">
                <w:rPr>
                  <w:rFonts w:ascii="Times New Roman" w:hAnsi="Times New Roman" w:cs="Times New Roman"/>
                  <w:sz w:val="20"/>
                  <w:szCs w:val="20"/>
                  <w:highlight w:val="yellow"/>
                  <w:rPrChange w:id="343"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44" w:author="Thike" w:date="2019-07-07T18:39:00Z">
              <w:r w:rsidRPr="00396F14">
                <w:rPr>
                  <w:rFonts w:ascii="Times New Roman" w:hAnsi="Times New Roman" w:cs="Times New Roman"/>
                  <w:sz w:val="20"/>
                  <w:szCs w:val="20"/>
                </w:rPr>
                <w:t>aqueous chloride solution</w:t>
              </w:r>
            </w:ins>
          </w:p>
        </w:tc>
        <w:tc>
          <w:tcPr>
            <w:tcW w:w="1260" w:type="dxa"/>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45" w:author="Thike" w:date="2019-07-03T16:40:00Z">
              <w:r w:rsidRPr="00586C90">
                <w:rPr>
                  <w:rFonts w:ascii="Times New Roman" w:hAnsi="Times New Roman" w:cs="Times New Roman"/>
                  <w:sz w:val="20"/>
                  <w:szCs w:val="20"/>
                  <w:rPrChange w:id="346" w:author="Thike" w:date="2019-07-03T16:51:00Z">
                    <w:rPr>
                      <w:rFonts w:ascii="Times New Roman" w:hAnsi="Times New Roman" w:cs="Times New Roman"/>
                      <w:sz w:val="24"/>
                      <w:szCs w:val="28"/>
                    </w:rPr>
                  </w:rPrChange>
                </w:rPr>
                <w:t>T</w:t>
              </w:r>
            </w:ins>
            <w:del w:id="347"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48" w:author="Thike" w:date="2019-07-03T15:29:00Z">
              <w:r w:rsidRPr="00586C90">
                <w:rPr>
                  <w:rFonts w:ascii="Times New Roman" w:hAnsi="Times New Roman" w:cs="Times New Roman"/>
                  <w:sz w:val="20"/>
                  <w:szCs w:val="20"/>
                  <w:rPrChange w:id="349"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350" w:author="Thike" w:date="2019-07-03T16:51:00Z">
                    <w:rPr>
                      <w:rFonts w:ascii="Times New Roman" w:hAnsi="Times New Roman" w:cs="Times New Roman"/>
                      <w:sz w:val="24"/>
                      <w:szCs w:val="28"/>
                      <w:vertAlign w:val="superscript"/>
                    </w:rPr>
                  </w:rPrChange>
                </w:rPr>
                <w:t>-</w:t>
              </w:r>
            </w:ins>
            <w:del w:id="351" w:author="Thike" w:date="2019-07-03T15:29:00Z">
              <w:r w:rsidRPr="00586C90" w:rsidDel="009473D0">
                <w:rPr>
                  <w:rFonts w:ascii="Times New Roman" w:hAnsi="Times New Roman" w:cs="Times New Roman"/>
                  <w:sz w:val="20"/>
                  <w:szCs w:val="20"/>
                </w:rPr>
                <w:delText xml:space="preserve">Chloride ions concentrations </w:delText>
              </w:r>
            </w:del>
            <w:ins w:id="352"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353" w:author="Thike" w:date="2019-07-03T16:35:00Z">
              <w:r w:rsidRPr="00586C90">
                <w:rPr>
                  <w:rFonts w:ascii="Times New Roman" w:hAnsi="Times New Roman" w:cs="Times New Roman"/>
                  <w:sz w:val="20"/>
                  <w:szCs w:val="20"/>
                  <w:rPrChange w:id="354" w:author="Thike" w:date="2019-07-03T16:51:00Z">
                    <w:rPr>
                      <w:rFonts w:ascii="Times New Roman" w:hAnsi="Times New Roman" w:cs="Times New Roman"/>
                      <w:sz w:val="24"/>
                      <w:szCs w:val="28"/>
                    </w:rPr>
                  </w:rPrChange>
                </w:rPr>
                <w:t>P</w:t>
              </w:r>
            </w:ins>
            <w:del w:id="355" w:author="Thike" w:date="2019-07-03T16:35:00Z">
              <w:r w:rsidRPr="00586C90" w:rsidDel="00990898">
                <w:rPr>
                  <w:rFonts w:ascii="Times New Roman" w:hAnsi="Times New Roman" w:cs="Times New Roman"/>
                  <w:sz w:val="20"/>
                  <w:szCs w:val="20"/>
                  <w:rPrChange w:id="356" w:author="Thike" w:date="2019-07-03T16:51:00Z">
                    <w:rPr>
                      <w:rFonts w:ascii="Times New Roman" w:hAnsi="Times New Roman" w:cs="Times New Roman"/>
                      <w:color w:val="FF0000"/>
                      <w:sz w:val="20"/>
                      <w:szCs w:val="20"/>
                    </w:rPr>
                  </w:rPrChange>
                </w:rPr>
                <w:delText>applied stress(P)</w:delText>
              </w:r>
            </w:del>
          </w:p>
        </w:tc>
        <w:tc>
          <w:tcPr>
            <w:tcW w:w="1170" w:type="dxa"/>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357" w:author="Thike" w:date="2019-07-05T02:59:00Z">
              <w:r w:rsidRPr="00586C90" w:rsidDel="007F48C1">
                <w:rPr>
                  <w:rFonts w:ascii="Times New Roman" w:hAnsi="Times New Roman" w:cs="Times New Roman"/>
                  <w:sz w:val="20"/>
                  <w:szCs w:val="20"/>
                </w:rPr>
                <w:delText>stress corrosion cracking</w:delText>
              </w:r>
            </w:del>
            <w:ins w:id="358" w:author="Thike" w:date="2019-07-05T02:59:00Z">
              <w:r w:rsidRPr="007F48C1">
                <w:rPr>
                  <w:rFonts w:ascii="Times New Roman" w:hAnsi="Times New Roman" w:cs="Times New Roman"/>
                  <w:sz w:val="20"/>
                  <w:szCs w:val="20"/>
                </w:rPr>
                <w:t>SCC</w:t>
              </w:r>
            </w:ins>
          </w:p>
        </w:tc>
        <w:tc>
          <w:tcPr>
            <w:tcW w:w="1170" w:type="dxa"/>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59" w:author="Thike" w:date="2019-07-03T16:29:00Z">
              <w:r w:rsidRPr="00586C90">
                <w:rPr>
                  <w:rFonts w:ascii="Times New Roman" w:hAnsi="Times New Roman" w:cs="Times New Roman"/>
                  <w:sz w:val="20"/>
                  <w:szCs w:val="20"/>
                  <w:rPrChange w:id="360" w:author="Thike" w:date="2019-07-03T16:51:00Z">
                    <w:rPr>
                      <w:rFonts w:ascii="Times New Roman" w:hAnsi="Times New Roman" w:cs="Times New Roman"/>
                      <w:sz w:val="24"/>
                      <w:szCs w:val="28"/>
                    </w:rPr>
                  </w:rPrChange>
                </w:rPr>
                <w:t>MLP</w:t>
              </w:r>
            </w:ins>
            <w:del w:id="361" w:author="Thike" w:date="2019-07-03T16:29:00Z">
              <w:r w:rsidRPr="00586C90" w:rsidDel="00990898">
                <w:rPr>
                  <w:rFonts w:ascii="Times New Roman" w:hAnsi="Times New Roman" w:cs="Times New Roman"/>
                  <w:sz w:val="20"/>
                  <w:szCs w:val="20"/>
                </w:rPr>
                <w:delText xml:space="preserve">multilayer perceptron </w:delText>
              </w:r>
            </w:del>
          </w:p>
        </w:tc>
      </w:tr>
      <w:tr w:rsidR="004C51C8" w:rsidRPr="00586C90" w14:paraId="2A2871D5"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5224D88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362"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3" w:tooltip="Kenny, 2009 #489" w:history="1">
              <w:r w:rsidR="00671DCC" w:rsidRPr="00671DCC">
                <w:rPr>
                  <w:rFonts w:ascii="Times New Roman" w:hAnsi="Times New Roman" w:cs="Times New Roman"/>
                  <w:noProof/>
                  <w:sz w:val="20"/>
                  <w:szCs w:val="20"/>
                </w:rPr>
                <w:t>2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63" w:author="Thike" w:date="2019-07-03T16:51:00Z">
                  <w:rPr>
                    <w:rFonts w:ascii="Times New Roman" w:hAnsi="Times New Roman" w:cs="Times New Roman"/>
                    <w:color w:val="FF0000"/>
                    <w:sz w:val="20"/>
                    <w:szCs w:val="20"/>
                  </w:rPr>
                </w:rPrChange>
              </w:rPr>
              <w:t>distribution and transmission electric energy lines</w:t>
            </w:r>
          </w:p>
        </w:tc>
        <w:tc>
          <w:tcPr>
            <w:tcW w:w="1440" w:type="dxa"/>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64" w:author="Thike" w:date="2019-07-07T18:43:00Z">
              <w:r w:rsidRPr="00586C90">
                <w:rPr>
                  <w:rFonts w:ascii="Times New Roman" w:hAnsi="Times New Roman" w:cs="Times New Roman"/>
                  <w:sz w:val="20"/>
                  <w:szCs w:val="20"/>
                </w:rPr>
                <w:t>atmospheric environment</w:t>
              </w:r>
            </w:ins>
          </w:p>
        </w:tc>
        <w:tc>
          <w:tcPr>
            <w:tcW w:w="1260" w:type="dxa"/>
            <w:shd w:val="clear" w:color="auto" w:fill="FFFFFF"/>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65" w:author="Thike" w:date="2019-07-03T16:51:00Z">
                  <w:rPr>
                    <w:rFonts w:ascii="Times New Roman" w:hAnsi="Times New Roman" w:cs="Times New Roman"/>
                    <w:color w:val="FF0000"/>
                    <w:sz w:val="20"/>
                    <w:szCs w:val="20"/>
                  </w:rPr>
                </w:rPrChange>
              </w:rPr>
              <w:t>environmental parameters(</w:t>
            </w:r>
            <w:ins w:id="366" w:author="Thike" w:date="2019-07-04T18:09:00Z">
              <w:r w:rsidRPr="00054AC8">
                <w:rPr>
                  <w:rFonts w:ascii="Times New Roman" w:hAnsi="Times New Roman" w:cs="Times New Roman"/>
                  <w:sz w:val="20"/>
                  <w:szCs w:val="20"/>
                </w:rPr>
                <w:t>exposure time</w:t>
              </w:r>
            </w:ins>
            <w:del w:id="367" w:author="Thike" w:date="2019-07-04T18:09:00Z">
              <w:r w:rsidRPr="00586C90" w:rsidDel="00054AC8">
                <w:rPr>
                  <w:rFonts w:ascii="Times New Roman" w:hAnsi="Times New Roman" w:cs="Times New Roman" w:hint="eastAsia"/>
                  <w:sz w:val="20"/>
                  <w:szCs w:val="20"/>
                  <w:rPrChange w:id="368"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369" w:author="Thike" w:date="2019-07-03T16:51:00Z">
                  <w:rPr>
                    <w:rFonts w:ascii="AdvGulliv-R" w:hAnsi="AdvGulliv-R" w:hint="eastAsia"/>
                    <w:color w:val="000000"/>
                    <w:sz w:val="16"/>
                    <w:szCs w:val="16"/>
                  </w:rPr>
                </w:rPrChange>
              </w:rPr>
              <w:t xml:space="preserve">, </w:t>
            </w:r>
            <w:ins w:id="370" w:author="Thike" w:date="2019-07-03T16:40:00Z">
              <w:r w:rsidRPr="00586C90">
                <w:rPr>
                  <w:rFonts w:ascii="Times New Roman" w:hAnsi="Times New Roman" w:cs="Times New Roman"/>
                  <w:sz w:val="20"/>
                  <w:szCs w:val="20"/>
                  <w:rPrChange w:id="371" w:author="Thike" w:date="2019-07-03T16:51:00Z">
                    <w:rPr>
                      <w:rFonts w:ascii="Times New Roman" w:hAnsi="Times New Roman" w:cs="Times New Roman"/>
                      <w:sz w:val="24"/>
                      <w:szCs w:val="28"/>
                    </w:rPr>
                  </w:rPrChange>
                </w:rPr>
                <w:t>T</w:t>
              </w:r>
            </w:ins>
            <w:del w:id="372" w:author="Thike" w:date="2019-07-03T16:40:00Z">
              <w:r w:rsidRPr="00586C90" w:rsidDel="006C681F">
                <w:rPr>
                  <w:rFonts w:ascii="Times New Roman" w:hAnsi="Times New Roman" w:cs="Times New Roman" w:hint="eastAsia"/>
                  <w:sz w:val="20"/>
                  <w:szCs w:val="20"/>
                  <w:rPrChange w:id="373"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374" w:author="Thike" w:date="2019-07-03T16:51:00Z">
                  <w:rPr>
                    <w:rFonts w:ascii="AdvGulliv-R" w:hAnsi="AdvGulliv-R" w:hint="eastAsia"/>
                    <w:color w:val="000000"/>
                    <w:sz w:val="16"/>
                    <w:szCs w:val="16"/>
                  </w:rPr>
                </w:rPrChange>
              </w:rPr>
              <w:t xml:space="preserve">, </w:t>
            </w:r>
            <w:ins w:id="375" w:author="Thike" w:date="2019-07-03T16:45:00Z">
              <w:r w:rsidRPr="00586C90">
                <w:rPr>
                  <w:rFonts w:ascii="Times New Roman" w:hAnsi="Times New Roman" w:cs="Times New Roman"/>
                  <w:sz w:val="20"/>
                  <w:szCs w:val="20"/>
                  <w:rPrChange w:id="376" w:author="Thike" w:date="2019-07-03T16:51:00Z">
                    <w:rPr>
                      <w:rFonts w:ascii="Times New Roman" w:hAnsi="Times New Roman" w:cs="Times New Roman"/>
                      <w:sz w:val="24"/>
                      <w:szCs w:val="28"/>
                    </w:rPr>
                  </w:rPrChange>
                </w:rPr>
                <w:t>RH</w:t>
              </w:r>
            </w:ins>
            <w:del w:id="377" w:author="Thike" w:date="2019-07-03T16:45:00Z">
              <w:r w:rsidRPr="00586C90" w:rsidDel="006C681F">
                <w:rPr>
                  <w:rFonts w:ascii="Times New Roman" w:hAnsi="Times New Roman" w:cs="Times New Roman" w:hint="eastAsia"/>
                  <w:sz w:val="20"/>
                  <w:szCs w:val="20"/>
                  <w:rPrChange w:id="378"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379" w:author="Thike" w:date="2019-07-03T16:51:00Z">
                  <w:rPr>
                    <w:rFonts w:ascii="AdvGulliv-R" w:hAnsi="AdvGulliv-R" w:hint="eastAsia"/>
                    <w:color w:val="000000"/>
                    <w:sz w:val="16"/>
                    <w:szCs w:val="16"/>
                  </w:rPr>
                </w:rPrChange>
              </w:rPr>
              <w:t xml:space="preserve">, precipitation, </w:t>
            </w:r>
            <w:ins w:id="380" w:author="Thike" w:date="2019-07-03T16:44:00Z">
              <w:r w:rsidRPr="00586C90">
                <w:rPr>
                  <w:rFonts w:ascii="Times New Roman" w:hAnsi="Times New Roman" w:cs="Times New Roman" w:hint="eastAsia"/>
                  <w:sz w:val="20"/>
                  <w:szCs w:val="20"/>
                  <w:rPrChange w:id="381" w:author="Thike" w:date="2019-07-03T16:51:00Z">
                    <w:rPr>
                      <w:rFonts w:ascii="AdvGulliv-R" w:hAnsi="AdvGulliv-R" w:hint="eastAsia"/>
                      <w:color w:val="000000"/>
                      <w:sz w:val="16"/>
                      <w:szCs w:val="16"/>
                    </w:rPr>
                  </w:rPrChange>
                </w:rPr>
                <w:t>TOW</w:t>
              </w:r>
            </w:ins>
            <w:del w:id="382" w:author="Thike" w:date="2019-07-03T16:44:00Z">
              <w:r w:rsidRPr="00586C90" w:rsidDel="006C681F">
                <w:rPr>
                  <w:rFonts w:ascii="Times New Roman" w:hAnsi="Times New Roman" w:cs="Times New Roman" w:hint="eastAsia"/>
                  <w:sz w:val="20"/>
                  <w:szCs w:val="20"/>
                  <w:rPrChange w:id="383"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384" w:author="Thike" w:date="2019-07-03T16:51:00Z">
                  <w:rPr>
                    <w:rFonts w:ascii="AdvGulliv-R" w:hAnsi="AdvGulliv-R" w:hint="eastAsia"/>
                    <w:color w:val="000000"/>
                    <w:sz w:val="16"/>
                    <w:szCs w:val="16"/>
                  </w:rPr>
                </w:rPrChange>
              </w:rPr>
              <w:t xml:space="preserve">, </w:t>
            </w:r>
            <w:del w:id="385" w:author="Thike" w:date="2019-07-03T16:49:00Z">
              <w:r w:rsidRPr="00586C90" w:rsidDel="00586C90">
                <w:rPr>
                  <w:rFonts w:ascii="Times New Roman" w:hAnsi="Times New Roman" w:cs="Times New Roman" w:hint="eastAsia"/>
                  <w:sz w:val="20"/>
                  <w:szCs w:val="20"/>
                  <w:rPrChange w:id="386"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387" w:author="Thike" w:date="2019-07-03T16:51:00Z">
                  <w:rPr>
                    <w:rFonts w:ascii="AdvGulliv-R" w:hAnsi="AdvGulliv-R" w:hint="eastAsia"/>
                    <w:color w:val="000000"/>
                    <w:sz w:val="16"/>
                    <w:szCs w:val="16"/>
                  </w:rPr>
                </w:rPrChange>
              </w:rPr>
              <w:t>WV, solar radiation</w:t>
            </w:r>
            <w:del w:id="388" w:author="Thike" w:date="2019-07-05T03:09:00Z">
              <w:r w:rsidRPr="00586C90" w:rsidDel="00BE743A">
                <w:rPr>
                  <w:rFonts w:ascii="Times New Roman" w:hAnsi="Times New Roman" w:cs="Times New Roman" w:hint="eastAsia"/>
                  <w:sz w:val="20"/>
                  <w:szCs w:val="20"/>
                  <w:rPrChange w:id="389"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390" w:author="Thike" w:date="2019-07-03T16:51:00Z">
                  <w:rPr>
                    <w:rFonts w:ascii="AdvGulliv-R" w:hAnsi="AdvGulliv-R" w:hint="eastAsia"/>
                    <w:color w:val="000000"/>
                    <w:sz w:val="16"/>
                    <w:szCs w:val="16"/>
                  </w:rPr>
                </w:rPrChange>
              </w:rPr>
              <w:t>,</w:t>
            </w:r>
            <w:ins w:id="391"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392" w:author="Thike" w:date="2019-07-05T03:10:00Z">
              <w:r w:rsidRPr="00586C90" w:rsidDel="00BE743A">
                <w:rPr>
                  <w:rFonts w:ascii="Times New Roman" w:hAnsi="Times New Roman" w:cs="Times New Roman" w:hint="eastAsia"/>
                  <w:sz w:val="20"/>
                  <w:szCs w:val="20"/>
                  <w:rPrChange w:id="393" w:author="Thike" w:date="2019-07-03T16:51:00Z">
                    <w:rPr>
                      <w:rFonts w:ascii="AdvGulliv-R" w:hAnsi="AdvGulliv-R" w:hint="eastAsia"/>
                      <w:color w:val="000000"/>
                      <w:sz w:val="16"/>
                      <w:szCs w:val="16"/>
                    </w:rPr>
                  </w:rPrChange>
                </w:rPr>
                <w:delText xml:space="preserve"> </w:delText>
              </w:r>
            </w:del>
            <w:del w:id="394" w:author="Thike" w:date="2019-07-05T03:09:00Z">
              <w:r w:rsidRPr="00586C90" w:rsidDel="00BE743A">
                <w:rPr>
                  <w:rFonts w:ascii="Times New Roman" w:hAnsi="Times New Roman" w:cs="Times New Roman" w:hint="eastAsia"/>
                  <w:sz w:val="20"/>
                  <w:szCs w:val="20"/>
                  <w:rPrChange w:id="395"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396"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397" w:author="Thike" w:date="2019-07-03T16:51:00Z">
                  <w:rPr>
                    <w:rFonts w:ascii="AdvGulliv-R" w:hAnsi="AdvGulliv-R" w:hint="eastAsia"/>
                    <w:color w:val="000000"/>
                    <w:sz w:val="16"/>
                    <w:szCs w:val="16"/>
                  </w:rPr>
                </w:rPrChange>
              </w:rPr>
              <w:t xml:space="preserve">, </w:t>
            </w:r>
            <w:commentRangeStart w:id="398"/>
            <w:r w:rsidRPr="00586C90">
              <w:rPr>
                <w:rFonts w:ascii="Times New Roman" w:hAnsi="Times New Roman" w:cs="Times New Roman" w:hint="eastAsia"/>
                <w:sz w:val="20"/>
                <w:szCs w:val="20"/>
                <w:rPrChange w:id="399" w:author="Thike" w:date="2019-07-03T16:51:00Z">
                  <w:rPr>
                    <w:rFonts w:ascii="AdvGulliv-R" w:hAnsi="AdvGulliv-R" w:hint="eastAsia"/>
                    <w:color w:val="000000"/>
                    <w:sz w:val="16"/>
                    <w:szCs w:val="16"/>
                  </w:rPr>
                </w:rPrChange>
              </w:rPr>
              <w:t xml:space="preserve">sulfur compounds </w:t>
            </w:r>
            <w:commentRangeEnd w:id="398"/>
            <w:r>
              <w:rPr>
                <w:rStyle w:val="CommentReference"/>
              </w:rPr>
              <w:commentReference w:id="398"/>
            </w:r>
            <w:r w:rsidRPr="00586C90">
              <w:rPr>
                <w:rFonts w:ascii="Times New Roman" w:hAnsi="Times New Roman" w:cs="Times New Roman" w:hint="eastAsia"/>
                <w:sz w:val="20"/>
                <w:szCs w:val="20"/>
                <w:rPrChange w:id="400" w:author="Thike" w:date="2019-07-03T16:51:00Z">
                  <w:rPr>
                    <w:rFonts w:ascii="AdvGulliv-R" w:hAnsi="AdvGulliv-R" w:hint="eastAsia"/>
                    <w:color w:val="000000"/>
                    <w:sz w:val="16"/>
                    <w:szCs w:val="16"/>
                  </w:rPr>
                </w:rPrChange>
              </w:rPr>
              <w:t xml:space="preserve">and </w:t>
            </w:r>
            <w:proofErr w:type="spellStart"/>
            <w:r w:rsidRPr="00586C90">
              <w:rPr>
                <w:rFonts w:ascii="Times New Roman" w:hAnsi="Times New Roman" w:cs="Times New Roman" w:hint="eastAsia"/>
                <w:sz w:val="20"/>
                <w:szCs w:val="20"/>
                <w:rPrChange w:id="401"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402" w:author="Thike" w:date="2019-07-03T16:51:00Z">
                  <w:rPr>
                    <w:rFonts w:ascii="AdvGulliv-R" w:hAnsi="AdvGulliv-R" w:hint="eastAsia"/>
                    <w:color w:val="000000"/>
                    <w:sz w:val="16"/>
                    <w:szCs w:val="16"/>
                  </w:rPr>
                </w:rPrChange>
              </w:rPr>
              <w:t>)</w:t>
            </w:r>
          </w:p>
        </w:tc>
        <w:tc>
          <w:tcPr>
            <w:tcW w:w="1170" w:type="dxa"/>
            <w:shd w:val="clear" w:color="auto" w:fill="FFFFFF"/>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403"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ent, logarithmic</w:t>
            </w:r>
          </w:p>
        </w:tc>
        <w:tc>
          <w:tcPr>
            <w:tcW w:w="1080" w:type="dxa"/>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04" w:author="Thike" w:date="2019-07-03T16:29:00Z">
              <w:r w:rsidRPr="00586C90">
                <w:rPr>
                  <w:rFonts w:ascii="Times New Roman" w:hAnsi="Times New Roman" w:cs="Times New Roman"/>
                  <w:sz w:val="20"/>
                  <w:szCs w:val="20"/>
                  <w:rPrChange w:id="405" w:author="Thike" w:date="2019-07-03T16:51:00Z">
                    <w:rPr>
                      <w:rFonts w:ascii="Times New Roman" w:hAnsi="Times New Roman" w:cs="Times New Roman"/>
                      <w:sz w:val="24"/>
                      <w:szCs w:val="28"/>
                    </w:rPr>
                  </w:rPrChange>
                </w:rPr>
                <w:t>MLP</w:t>
              </w:r>
            </w:ins>
            <w:del w:id="406"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97E59E2"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407"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4" w:tooltip="Kamrunnahar, 2010 #487" w:history="1">
              <w:r w:rsidR="00671DCC"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08" w:author="Thike" w:date="2019-07-07T05:29:00Z">
              <w:r>
                <w:rPr>
                  <w:rFonts w:ascii="Times New Roman" w:hAnsi="Times New Roman" w:cs="Times New Roman"/>
                  <w:sz w:val="20"/>
                  <w:szCs w:val="20"/>
                </w:rPr>
                <w:t>i</w:t>
              </w:r>
            </w:ins>
            <w:del w:id="409"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410"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11" w:author="Thike" w:date="2019-07-07T18:58:00Z">
              <w:r>
                <w:rPr>
                  <w:rFonts w:ascii="Times New Roman" w:hAnsi="Times New Roman" w:cs="Times New Roman"/>
                  <w:sz w:val="20"/>
                  <w:szCs w:val="20"/>
                </w:rPr>
                <w:t>a</w:t>
              </w:r>
            </w:ins>
            <w:ins w:id="412" w:author="Thike" w:date="2019-07-07T18:54:00Z">
              <w:r w:rsidR="00553DA1" w:rsidRPr="00553DA1">
                <w:rPr>
                  <w:rFonts w:ascii="Times New Roman" w:hAnsi="Times New Roman" w:cs="Times New Roman"/>
                  <w:sz w:val="20"/>
                  <w:szCs w:val="20"/>
                </w:rPr>
                <w:t>tmospheric</w:t>
              </w:r>
            </w:ins>
            <w:ins w:id="413"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1260" w:type="dxa"/>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414"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415"/>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416"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417"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415"/>
            <w:r w:rsidR="009766A1">
              <w:rPr>
                <w:rStyle w:val="CommentReference"/>
              </w:rPr>
              <w:commentReference w:id="415"/>
            </w:r>
            <w:del w:id="418"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419"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420"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421"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422" w:author="Thike" w:date="2019-07-05T03:19:00Z">
              <w:r w:rsidRPr="00586C90">
                <w:rPr>
                  <w:rFonts w:ascii="Times New Roman" w:hAnsi="Times New Roman" w:cs="Times New Roman"/>
                  <w:sz w:val="20"/>
                  <w:szCs w:val="20"/>
                </w:rPr>
                <w:t>)</w:t>
              </w:r>
            </w:ins>
            <w:del w:id="423"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del w:id="424" w:author="Thike" w:date="2019-07-05T03:13:00Z">
              <w:r w:rsidRPr="00586C90" w:rsidDel="00BE743A">
                <w:rPr>
                  <w:rFonts w:ascii="Times New Roman" w:hAnsi="Times New Roman" w:cs="Times New Roman"/>
                  <w:sz w:val="20"/>
                  <w:szCs w:val="20"/>
                  <w:rPrChange w:id="425" w:author="Thike" w:date="2019-07-03T16:51:00Z">
                    <w:rPr>
                      <w:rFonts w:ascii="Times New Roman" w:hAnsi="Times New Roman" w:cs="Times New Roman"/>
                      <w:color w:val="FF0000"/>
                      <w:sz w:val="20"/>
                      <w:szCs w:val="20"/>
                    </w:rPr>
                  </w:rPrChange>
                </w:rPr>
                <w:delText>duration of exposure</w:delText>
              </w:r>
            </w:del>
            <w:ins w:id="426"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xml:space="preserve">, log </w:t>
            </w:r>
            <w:r w:rsidRPr="00586C90">
              <w:rPr>
                <w:rFonts w:ascii="Times New Roman" w:hAnsi="Times New Roman" w:cs="Times New Roman"/>
                <w:sz w:val="20"/>
                <w:szCs w:val="20"/>
              </w:rPr>
              <w:lastRenderedPageBreak/>
              <w:t>(</w:t>
            </w:r>
            <w:del w:id="427"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428"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429" w:author="Thike" w:date="2019-07-05T03:22:00Z">
              <w:r w:rsidRPr="00586C90">
                <w:rPr>
                  <w:rFonts w:ascii="Times New Roman" w:hAnsi="Times New Roman" w:cs="Times New Roman"/>
                  <w:sz w:val="20"/>
                  <w:szCs w:val="20"/>
                </w:rPr>
                <w:t xml:space="preserv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430"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431" w:author="Thike" w:date="2019-07-05T03:25:00Z">
              <w:r w:rsidRPr="00586C90" w:rsidDel="00FC252D">
                <w:rPr>
                  <w:rFonts w:ascii="Times New Roman" w:hAnsi="Times New Roman" w:cs="Times New Roman"/>
                  <w:sz w:val="20"/>
                  <w:szCs w:val="20"/>
                </w:rPr>
                <w:delText>experiments</w:delText>
              </w:r>
            </w:del>
            <w:ins w:id="432"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433"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ins>
          </w:p>
        </w:tc>
        <w:tc>
          <w:tcPr>
            <w:tcW w:w="1170" w:type="dxa"/>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434" w:author="Thike" w:date="2019-07-03T15:30:00Z">
              <w:r w:rsidRPr="00586C90" w:rsidDel="009473D0">
                <w:rPr>
                  <w:rFonts w:ascii="Times New Roman" w:hAnsi="Times New Roman" w:cs="Times New Roman"/>
                  <w:sz w:val="20"/>
                  <w:szCs w:val="20"/>
                  <w:rPrChange w:id="435"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436"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437"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38" w:author="Thike" w:date="2019-07-03T16:51:00Z">
                  <w:rPr>
                    <w:rFonts w:ascii="Times New Roman" w:hAnsi="Times New Roman" w:cs="Times New Roman"/>
                    <w:color w:val="FF0000"/>
                    <w:sz w:val="20"/>
                    <w:szCs w:val="20"/>
                  </w:rPr>
                </w:rPrChange>
              </w:rPr>
              <w:t xml:space="preserve">, </w:t>
            </w:r>
            <w:del w:id="439" w:author="Thike" w:date="2019-07-03T15:33:00Z">
              <w:r w:rsidRPr="00586C90" w:rsidDel="0036574C">
                <w:rPr>
                  <w:rFonts w:ascii="Times New Roman" w:hAnsi="Times New Roman" w:cs="Times New Roman"/>
                  <w:sz w:val="20"/>
                  <w:szCs w:val="20"/>
                  <w:rPrChange w:id="440"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441"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442"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43"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444"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445"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446"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t xml:space="preserve">DC data on carbon </w:t>
              </w:r>
              <w:r w:rsidRPr="00FC252D">
                <w:rPr>
                  <w:rFonts w:ascii="Times New Roman" w:hAnsi="Times New Roman" w:cs="Times New Roman"/>
                  <w:sz w:val="20"/>
                  <w:szCs w:val="20"/>
                </w:rPr>
                <w:lastRenderedPageBreak/>
                <w:t>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47" w:name="_Hlk13189606"/>
            <w:del w:id="448" w:author="Thike" w:date="2019-07-05T03:29:00Z">
              <w:r w:rsidRPr="00586C90" w:rsidDel="00E07637">
                <w:rPr>
                  <w:rFonts w:ascii="Times New Roman" w:hAnsi="Times New Roman" w:cs="Times New Roman"/>
                  <w:sz w:val="20"/>
                  <w:szCs w:val="20"/>
                </w:rPr>
                <w:delText xml:space="preserve">maximum 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449"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450"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447"/>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ins w:id="451"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ins>
            <w:del w:id="452"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1170" w:type="dxa"/>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53" w:author="Thike" w:date="2019-07-03T16:29:00Z">
              <w:r w:rsidRPr="00586C90">
                <w:rPr>
                  <w:rFonts w:ascii="Times New Roman" w:hAnsi="Times New Roman" w:cs="Times New Roman"/>
                  <w:sz w:val="20"/>
                  <w:szCs w:val="20"/>
                  <w:rPrChange w:id="454" w:author="Thike" w:date="2019-07-03T16:51:00Z">
                    <w:rPr>
                      <w:rFonts w:ascii="Times New Roman" w:hAnsi="Times New Roman" w:cs="Times New Roman"/>
                      <w:sz w:val="24"/>
                      <w:szCs w:val="28"/>
                    </w:rPr>
                  </w:rPrChange>
                </w:rPr>
                <w:t>MLP</w:t>
              </w:r>
            </w:ins>
            <w:del w:id="455"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458C9F52"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3B98FC6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45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5" w:tooltip="Kamrunnahar, 2011 #470" w:history="1">
              <w:r w:rsidR="00671DCC" w:rsidRPr="00671DCC">
                <w:rPr>
                  <w:rFonts w:ascii="Times New Roman" w:hAnsi="Times New Roman" w:cs="Times New Roman"/>
                  <w:noProof/>
                  <w:sz w:val="20"/>
                  <w:szCs w:val="20"/>
                </w:rPr>
                <w:t>25</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457" w:author="Thike" w:date="2019-07-07T19:10:00Z"/>
                <w:rFonts w:ascii="Times New Roman" w:hAnsi="Times New Roman" w:cs="Times New Roman"/>
                <w:sz w:val="20"/>
                <w:szCs w:val="20"/>
              </w:rPr>
            </w:pPr>
            <w:ins w:id="458" w:author="Thike" w:date="2019-07-07T19:03:00Z">
              <w:r w:rsidRPr="005A1D16">
                <w:rPr>
                  <w:rFonts w:ascii="Times New Roman" w:hAnsi="Times New Roman" w:cs="Times New Roman"/>
                  <w:sz w:val="20"/>
                  <w:szCs w:val="20"/>
                </w:rPr>
                <w:t>BSW</w:t>
              </w:r>
            </w:ins>
            <w:ins w:id="459" w:author="Thike" w:date="2019-07-07T19:04:00Z">
              <w:r>
                <w:rPr>
                  <w:rFonts w:ascii="Times New Roman" w:hAnsi="Times New Roman" w:cs="Times New Roman"/>
                  <w:sz w:val="20"/>
                  <w:szCs w:val="20"/>
                </w:rPr>
                <w:t>-12,</w:t>
              </w:r>
            </w:ins>
            <w:ins w:id="460"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461"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62" w:author="Thike" w:date="2019-07-07T19:10:00Z">
              <w:r>
                <w:rPr>
                  <w:rFonts w:ascii="Times New Roman" w:hAnsi="Times New Roman" w:cs="Times New Roman"/>
                  <w:sz w:val="20"/>
                  <w:szCs w:val="20"/>
                </w:rPr>
                <w:t>(</w:t>
              </w:r>
              <w:commentRangeStart w:id="463"/>
              <w:r w:rsidRPr="00A3432F">
                <w:rPr>
                  <w:rFonts w:ascii="Times New Roman" w:hAnsi="Times New Roman" w:cs="Times New Roman"/>
                  <w:sz w:val="20"/>
                  <w:szCs w:val="20"/>
                </w:rPr>
                <w:t>chemically defined environments</w:t>
              </w:r>
              <w:commentRangeEnd w:id="463"/>
              <w:r>
                <w:rPr>
                  <w:rStyle w:val="CommentReference"/>
                </w:rPr>
                <w:commentReference w:id="463"/>
              </w:r>
              <w:r>
                <w:rPr>
                  <w:rFonts w:ascii="Times New Roman" w:hAnsi="Times New Roman" w:cs="Times New Roman"/>
                  <w:sz w:val="20"/>
                  <w:szCs w:val="20"/>
                </w:rPr>
                <w:t>)</w:t>
              </w:r>
            </w:ins>
          </w:p>
        </w:tc>
        <w:tc>
          <w:tcPr>
            <w:tcW w:w="1260" w:type="dxa"/>
            <w:shd w:val="clear" w:color="auto" w:fill="FFFFFF"/>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64" w:author="Thike" w:date="2019-07-03T16:40:00Z">
              <w:r w:rsidRPr="00586C90">
                <w:rPr>
                  <w:rFonts w:ascii="Times New Roman" w:hAnsi="Times New Roman" w:cs="Times New Roman"/>
                  <w:sz w:val="20"/>
                  <w:szCs w:val="20"/>
                  <w:rPrChange w:id="465"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466"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467"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468"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469"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ins w:id="470" w:author="Thike" w:date="2019-07-03T16:41:00Z">
              <w:r w:rsidRPr="00586C90">
                <w:rPr>
                  <w:rFonts w:ascii="Times New Roman" w:hAnsi="Times New Roman" w:cs="Times New Roman"/>
                  <w:sz w:val="20"/>
                  <w:szCs w:val="20"/>
                  <w:rPrChange w:id="471" w:author="Thike" w:date="2019-07-03T16:51:00Z">
                    <w:rPr>
                      <w:rFonts w:ascii="Times New Roman" w:hAnsi="Times New Roman" w:cs="Times New Roman"/>
                      <w:sz w:val="24"/>
                      <w:szCs w:val="28"/>
                    </w:rPr>
                  </w:rPrChange>
                </w:rPr>
                <w:t>T</w:t>
              </w:r>
            </w:ins>
            <w:del w:id="472"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473" w:author="Thike" w:date="2019-07-08T22:09:00Z">
              <w:r w:rsidR="00710140">
                <w:rPr>
                  <w:rFonts w:ascii="Times New Roman" w:hAnsi="Times New Roman" w:cs="Times New Roman"/>
                  <w:sz w:val="20"/>
                  <w:szCs w:val="20"/>
                </w:rPr>
                <w:t>: general or localized</w:t>
              </w:r>
            </w:ins>
            <w:ins w:id="474"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475" w:author="Thike" w:date="2019-07-08T22:10:00Z">
              <w:r w:rsidR="00710140">
                <w:rPr>
                  <w:rFonts w:ascii="Times New Roman" w:hAnsi="Times New Roman" w:cs="Times New Roman"/>
                  <w:sz w:val="20"/>
                  <w:szCs w:val="20"/>
                </w:rPr>
                <w:t>(service)</w:t>
              </w:r>
            </w:ins>
            <w:ins w:id="476"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commentRangeStart w:id="477"/>
            <w:del w:id="478" w:author="Thike" w:date="2019-07-09T14:17:00Z">
              <w:r w:rsidRPr="00586C90" w:rsidDel="0020062D">
                <w:rPr>
                  <w:rFonts w:ascii="Times New Roman" w:hAnsi="Times New Roman" w:cs="Times New Roman"/>
                  <w:sz w:val="20"/>
                  <w:szCs w:val="20"/>
                </w:rPr>
                <w:lastRenderedPageBreak/>
                <w:delText>frequency (</w:delText>
              </w:r>
            </w:del>
            <w:r w:rsidRPr="00586C90">
              <w:rPr>
                <w:rFonts w:ascii="Times New Roman" w:hAnsi="Times New Roman" w:cs="Times New Roman"/>
                <w:sz w:val="20"/>
                <w:szCs w:val="20"/>
              </w:rPr>
              <w:t>w</w:t>
            </w:r>
            <w:commentRangeEnd w:id="477"/>
            <w:r>
              <w:rPr>
                <w:rStyle w:val="CommentReference"/>
              </w:rPr>
              <w:commentReference w:id="477"/>
            </w:r>
            <w:del w:id="479"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480" w:author="Thike" w:date="2019-07-08T22:11:00Z">
              <w:r w:rsidR="00710140">
                <w:rPr>
                  <w:rFonts w:ascii="Times New Roman" w:hAnsi="Times New Roman" w:cs="Times New Roman"/>
                  <w:sz w:val="20"/>
                  <w:szCs w:val="20"/>
                </w:rPr>
                <w:t xml:space="preserve"> </w:t>
              </w:r>
            </w:ins>
            <w:ins w:id="481" w:author="Thike" w:date="2019-07-08T22:10:00Z">
              <w:r w:rsidR="00710140">
                <w:rPr>
                  <w:rFonts w:ascii="Times New Roman" w:hAnsi="Times New Roman" w:cs="Times New Roman"/>
                  <w:sz w:val="20"/>
                  <w:szCs w:val="20"/>
                </w:rPr>
                <w:t>(localized corrosion)</w:t>
              </w:r>
            </w:ins>
          </w:p>
        </w:tc>
        <w:tc>
          <w:tcPr>
            <w:tcW w:w="1170" w:type="dxa"/>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shd w:val="clear" w:color="auto" w:fill="FFFFFF"/>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482"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483"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484" w:author="Thike" w:date="2019-07-05T03:48:00Z">
              <w:r>
                <w:rPr>
                  <w:rFonts w:ascii="Times New Roman" w:hAnsi="Times New Roman" w:cs="Times New Roman"/>
                  <w:sz w:val="20"/>
                  <w:szCs w:val="20"/>
                </w:rPr>
                <w:t>,</w:t>
              </w:r>
            </w:ins>
            <w:del w:id="485"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486" w:author="Thike" w:date="2019-07-05T03:48:00Z">
              <w:r w:rsidRPr="00586C90" w:rsidDel="005E7306">
                <w:rPr>
                  <w:rFonts w:ascii="Times New Roman" w:hAnsi="Times New Roman" w:cs="Times New Roman"/>
                  <w:sz w:val="20"/>
                  <w:szCs w:val="20"/>
                </w:rPr>
                <w:delText xml:space="preserve"> i.e. real and imaginary impedances</w:delText>
              </w:r>
            </w:del>
            <w:r w:rsidRPr="00586C90">
              <w:rPr>
                <w:rFonts w:ascii="Times New Roman" w:hAnsi="Times New Roman" w:cs="Times New Roman"/>
                <w:sz w:val="20"/>
                <w:szCs w:val="20"/>
              </w:rPr>
              <w:t xml:space="preserve">, </w:t>
            </w:r>
            <w:del w:id="487"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1170" w:type="dxa"/>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88" w:author="Thike" w:date="2019-07-03T16:29:00Z">
              <w:r w:rsidRPr="00586C90">
                <w:rPr>
                  <w:rFonts w:ascii="Times New Roman" w:hAnsi="Times New Roman" w:cs="Times New Roman"/>
                  <w:sz w:val="20"/>
                  <w:szCs w:val="20"/>
                  <w:rPrChange w:id="489" w:author="Thike" w:date="2019-07-03T16:51:00Z">
                    <w:rPr>
                      <w:rFonts w:ascii="Times New Roman" w:hAnsi="Times New Roman" w:cs="Times New Roman"/>
                      <w:sz w:val="24"/>
                      <w:szCs w:val="28"/>
                    </w:rPr>
                  </w:rPrChange>
                </w:rPr>
                <w:t>MLP</w:t>
              </w:r>
            </w:ins>
            <w:del w:id="490"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AB1BC8F"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09FF18C0" w:rsidR="00983AF8" w:rsidRPr="00586C90" w:rsidRDefault="00983AF8" w:rsidP="00983AF8">
            <w:pPr>
              <w:widowControl w:val="0"/>
              <w:rPr>
                <w:rFonts w:ascii="Times New Roman" w:hAnsi="Times New Roman" w:cs="Times New Roman"/>
                <w:sz w:val="20"/>
                <w:szCs w:val="20"/>
              </w:rPr>
            </w:pPr>
            <w:commentRangeStart w:id="491"/>
            <w:r w:rsidRPr="00586C90">
              <w:rPr>
                <w:rFonts w:ascii="Times New Roman" w:hAnsi="Times New Roman" w:cs="Times New Roman"/>
                <w:sz w:val="20"/>
                <w:szCs w:val="20"/>
              </w:rPr>
              <w:t>A357 alloy</w:t>
            </w:r>
            <w:ins w:id="492"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493"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1" w:tooltip="Yang, 2012 #467" w:history="1">
              <w:r w:rsidR="00671DCC" w:rsidRPr="00671DCC">
                <w:rPr>
                  <w:rFonts w:ascii="Times New Roman" w:hAnsi="Times New Roman" w:cs="Times New Roman"/>
                  <w:noProof/>
                  <w:sz w:val="20"/>
                  <w:szCs w:val="20"/>
                </w:rPr>
                <w:t>2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491"/>
            <w:r>
              <w:rPr>
                <w:rStyle w:val="CommentReference"/>
                <w:b w:val="0"/>
                <w:bCs w:val="0"/>
              </w:rPr>
              <w:commentReference w:id="491"/>
            </w:r>
          </w:p>
        </w:tc>
        <w:tc>
          <w:tcPr>
            <w:tcW w:w="1260" w:type="dxa"/>
            <w:shd w:val="clear" w:color="auto" w:fill="FFFFFF"/>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494" w:author="Thike" w:date="2019-07-07T16:27:00Z"/>
                <w:rFonts w:ascii="Times New Roman" w:hAnsi="Times New Roman" w:cs="Times New Roman"/>
                <w:sz w:val="20"/>
                <w:szCs w:val="20"/>
                <w:rPrChange w:id="495" w:author="Thike" w:date="2019-07-03T16:51:00Z">
                  <w:rPr>
                    <w:del w:id="496" w:author="Thike" w:date="2019-07-07T16:27:00Z"/>
                    <w:rFonts w:ascii="Times New Roman" w:hAnsi="Times New Roman" w:cs="Times New Roman"/>
                    <w:color w:val="FF0000"/>
                    <w:sz w:val="20"/>
                    <w:szCs w:val="20"/>
                  </w:rPr>
                </w:rPrChange>
              </w:rPr>
            </w:pPr>
            <w:ins w:id="497"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498" w:author="Thike" w:date="2019-07-07T16:27:00Z">
              <w:r w:rsidRPr="005D6B22" w:rsidDel="009A6D1A">
                <w:rPr>
                  <w:rFonts w:ascii="Times New Roman" w:hAnsi="Times New Roman" w:cs="Times New Roman"/>
                  <w:sz w:val="20"/>
                  <w:szCs w:val="20"/>
                  <w:highlight w:val="yellow"/>
                  <w:rPrChange w:id="499"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00" w:author="Thike" w:date="2019-07-07T16:52:00Z">
              <w:r w:rsidRPr="00B022AB">
                <w:rPr>
                  <w:rFonts w:ascii="Times New Roman" w:hAnsi="Times New Roman" w:cs="Times New Roman"/>
                  <w:sz w:val="20"/>
                  <w:szCs w:val="20"/>
                </w:rPr>
                <w:t>quenching operation</w:t>
              </w:r>
            </w:ins>
          </w:p>
        </w:tc>
        <w:tc>
          <w:tcPr>
            <w:tcW w:w="1260" w:type="dxa"/>
            <w:shd w:val="clear" w:color="auto" w:fill="FFFFFF"/>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501" w:author="Thike" w:date="2019-07-03T16:49:00Z">
              <w:r w:rsidRPr="00586C90">
                <w:rPr>
                  <w:rFonts w:ascii="Times New Roman" w:hAnsi="Times New Roman" w:cs="Times New Roman"/>
                  <w:sz w:val="20"/>
                  <w:szCs w:val="20"/>
                  <w:rPrChange w:id="502" w:author="Thike" w:date="2019-07-03T16:51:00Z">
                    <w:rPr>
                      <w:rFonts w:ascii="Times New Roman" w:hAnsi="Times New Roman" w:cs="Times New Roman"/>
                      <w:sz w:val="24"/>
                      <w:szCs w:val="28"/>
                    </w:rPr>
                  </w:rPrChange>
                </w:rPr>
                <w:t>SR</w:t>
              </w:r>
            </w:ins>
            <w:del w:id="503"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04" w:author="Thike" w:date="2019-07-03T16:47:00Z">
              <w:r w:rsidRPr="00586C90">
                <w:rPr>
                  <w:rFonts w:ascii="Times New Roman" w:hAnsi="Times New Roman" w:cs="Times New Roman"/>
                  <w:sz w:val="20"/>
                  <w:szCs w:val="20"/>
                  <w:rPrChange w:id="505" w:author="Thike" w:date="2019-07-03T16:51:00Z">
                    <w:rPr>
                      <w:rFonts w:ascii="Times New Roman" w:hAnsi="Times New Roman" w:cs="Times New Roman"/>
                      <w:sz w:val="24"/>
                      <w:szCs w:val="28"/>
                    </w:rPr>
                  </w:rPrChange>
                </w:rPr>
                <w:t>S</w:t>
              </w:r>
            </w:ins>
            <w:del w:id="506" w:author="Thike" w:date="2019-07-03T16:47:00Z">
              <w:r w:rsidRPr="00586C90" w:rsidDel="00586C90">
                <w:rPr>
                  <w:rFonts w:ascii="Times New Roman" w:hAnsi="Times New Roman" w:cs="Times New Roman"/>
                  <w:sz w:val="20"/>
                  <w:szCs w:val="20"/>
                </w:rPr>
                <w:delText>strain</w:delText>
              </w:r>
            </w:del>
          </w:p>
        </w:tc>
        <w:tc>
          <w:tcPr>
            <w:tcW w:w="1170" w:type="dxa"/>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1080" w:type="dxa"/>
            <w:shd w:val="clear" w:color="auto" w:fill="FFFFFF"/>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07"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1170" w:type="dxa"/>
            <w:shd w:val="clear" w:color="auto" w:fill="FFFFFF"/>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08" w:author="Thike" w:date="2019-07-07T16:49:00Z">
              <w:r w:rsidRPr="00586C90" w:rsidDel="00A36A6A">
                <w:rPr>
                  <w:rFonts w:ascii="Times New Roman" w:hAnsi="Times New Roman" w:cs="Times New Roman"/>
                  <w:sz w:val="20"/>
                  <w:szCs w:val="20"/>
                </w:rPr>
                <w:delText>thermal</w:delText>
              </w:r>
            </w:del>
            <w:ins w:id="509" w:author="Thike" w:date="2019-07-07T16:49:00Z">
              <w:r>
                <w:rPr>
                  <w:rFonts w:ascii="Times New Roman" w:hAnsi="Times New Roman" w:cs="Times New Roman"/>
                  <w:sz w:val="20"/>
                  <w:szCs w:val="20"/>
                </w:rPr>
                <w:t>mechanical</w:t>
              </w:r>
            </w:ins>
          </w:p>
        </w:tc>
        <w:tc>
          <w:tcPr>
            <w:tcW w:w="990" w:type="dxa"/>
            <w:shd w:val="clear" w:color="auto" w:fill="FFFFFF"/>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10" w:author="Thike" w:date="2019-07-03T15:25:00Z">
              <w:r w:rsidRPr="00586C90" w:rsidDel="002A0880">
                <w:rPr>
                  <w:rFonts w:ascii="Times New Roman" w:hAnsi="Times New Roman" w:cs="Times New Roman"/>
                  <w:sz w:val="20"/>
                  <w:szCs w:val="20"/>
                </w:rPr>
                <w:delText>backpropagation Neural Network</w:delText>
              </w:r>
            </w:del>
            <w:bookmarkStart w:id="511" w:name="_Hlk13060122"/>
            <w:ins w:id="512" w:author="Thike" w:date="2019-07-03T15:25:00Z">
              <w:r w:rsidRPr="00586C90">
                <w:rPr>
                  <w:rFonts w:ascii="Times New Roman" w:hAnsi="Times New Roman" w:cs="Times New Roman"/>
                  <w:sz w:val="20"/>
                  <w:szCs w:val="20"/>
                </w:rPr>
                <w:t>BPNN</w:t>
              </w:r>
            </w:ins>
            <w:bookmarkEnd w:id="511"/>
          </w:p>
        </w:tc>
      </w:tr>
      <w:tr w:rsidR="004C51C8" w:rsidRPr="00586C90" w14:paraId="4A77693B"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7DFFCDC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513"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0" w:tooltip="Shi, 2015 #465" w:history="1">
              <w:r w:rsidR="00671DCC" w:rsidRPr="00671DCC">
                <w:rPr>
                  <w:rFonts w:ascii="Times New Roman" w:hAnsi="Times New Roman" w:cs="Times New Roman"/>
                  <w:noProof/>
                  <w:sz w:val="20"/>
                  <w:szCs w:val="20"/>
                </w:rPr>
                <w:t>20</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514"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actors (PWR)</w:t>
            </w:r>
            <w:ins w:id="515"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16" w:author="Thike" w:date="2019-07-07T19:29:00Z">
              <w:r w:rsidRPr="00783555">
                <w:rPr>
                  <w:rFonts w:ascii="Times New Roman" w:hAnsi="Times New Roman" w:cs="Times New Roman"/>
                  <w:sz w:val="20"/>
                  <w:szCs w:val="20"/>
                </w:rPr>
                <w:t>PWR environments</w:t>
              </w:r>
            </w:ins>
          </w:p>
        </w:tc>
        <w:tc>
          <w:tcPr>
            <w:tcW w:w="1260" w:type="dxa"/>
            <w:shd w:val="clear" w:color="auto" w:fill="FFFFFF"/>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17" w:author="Thike" w:date="2019-07-03T16:41:00Z">
              <w:r w:rsidRPr="00586C90">
                <w:rPr>
                  <w:rFonts w:ascii="Times New Roman" w:hAnsi="Times New Roman" w:cs="Times New Roman"/>
                  <w:sz w:val="20"/>
                  <w:szCs w:val="20"/>
                  <w:rPrChange w:id="518" w:author="Thike" w:date="2019-07-03T16:51:00Z">
                    <w:rPr>
                      <w:rFonts w:ascii="Times New Roman" w:hAnsi="Times New Roman" w:cs="Times New Roman"/>
                      <w:sz w:val="24"/>
                      <w:szCs w:val="28"/>
                    </w:rPr>
                  </w:rPrChange>
                </w:rPr>
                <w:t>T</w:t>
              </w:r>
            </w:ins>
            <w:del w:id="519"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520"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521" w:author="Thike" w:date="2019-07-05T11:48:00Z">
              <w:r w:rsidRPr="00176FE5">
                <w:rPr>
                  <w:rFonts w:ascii="Times New Roman" w:hAnsi="Times New Roman" w:cs="Times New Roman"/>
                  <w:sz w:val="24"/>
                  <w:szCs w:val="28"/>
                </w:rPr>
                <w:t>YS</w:t>
              </w:r>
            </w:ins>
            <w:del w:id="522"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523"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524"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525" w:author="Thike" w:date="2019-07-05T04:30:00Z">
                    <w:rPr>
                      <w:rFonts w:ascii="Times New Roman" w:hAnsi="Times New Roman" w:cs="Times New Roman"/>
                      <w:sz w:val="20"/>
                      <w:szCs w:val="20"/>
                    </w:rPr>
                  </w:rPrChange>
                </w:rPr>
                <w:t>3</w:t>
              </w:r>
            </w:ins>
            <w:del w:id="526"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527" w:author="Thike" w:date="2019-07-05T04:31:00Z">
              <w:r w:rsidRPr="003F28D0">
                <w:rPr>
                  <w:rFonts w:ascii="Times New Roman" w:hAnsi="Times New Roman" w:cs="Times New Roman"/>
                  <w:sz w:val="20"/>
                  <w:szCs w:val="20"/>
                </w:rPr>
                <w:t>Li</w:t>
              </w:r>
            </w:ins>
            <w:del w:id="528" w:author="Thike" w:date="2019-07-05T04:31:00Z">
              <w:r w:rsidRPr="00586C90" w:rsidDel="003F28D0">
                <w:rPr>
                  <w:rFonts w:ascii="Times New Roman" w:hAnsi="Times New Roman" w:cs="Times New Roman"/>
                  <w:sz w:val="20"/>
                  <w:szCs w:val="20"/>
                </w:rPr>
                <w:delText>LiOH</w:delText>
              </w:r>
            </w:del>
          </w:p>
        </w:tc>
        <w:tc>
          <w:tcPr>
            <w:tcW w:w="1170" w:type="dxa"/>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29" w:author="Thike" w:date="2019-07-03T16:51:00Z">
                  <w:rPr>
                    <w:rFonts w:ascii="Times New Roman" w:hAnsi="Times New Roman" w:cs="Times New Roman"/>
                    <w:color w:val="FF0000"/>
                    <w:sz w:val="20"/>
                    <w:szCs w:val="20"/>
                  </w:rPr>
                </w:rPrChange>
              </w:rPr>
              <w:t>hyperbolic tan (tanh), linear</w:t>
            </w:r>
          </w:p>
        </w:tc>
        <w:tc>
          <w:tcPr>
            <w:tcW w:w="1080" w:type="dxa"/>
            <w:shd w:val="clear" w:color="auto" w:fill="FFFFFF"/>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30" w:author="Thike" w:date="2019-07-05T04:01:00Z">
              <w:r w:rsidRPr="00586C90" w:rsidDel="00923573">
                <w:rPr>
                  <w:rFonts w:ascii="Times New Roman" w:hAnsi="Times New Roman" w:cs="Times New Roman"/>
                  <w:sz w:val="20"/>
                  <w:szCs w:val="20"/>
                </w:rPr>
                <w:delText>crack growth rate (</w:delText>
              </w:r>
            </w:del>
            <w:r w:rsidRPr="00586C90">
              <w:rPr>
                <w:rFonts w:ascii="Times New Roman" w:hAnsi="Times New Roman" w:cs="Times New Roman"/>
                <w:sz w:val="20"/>
                <w:szCs w:val="20"/>
              </w:rPr>
              <w:t>CGR</w:t>
            </w:r>
            <w:del w:id="531" w:author="Thike" w:date="2019-07-05T04:01:00Z">
              <w:r w:rsidRPr="00586C90" w:rsidDel="00923573">
                <w:rPr>
                  <w:rFonts w:ascii="Times New Roman" w:hAnsi="Times New Roman" w:cs="Times New Roman"/>
                  <w:sz w:val="20"/>
                  <w:szCs w:val="20"/>
                </w:rPr>
                <w:delText>)</w:delText>
              </w:r>
            </w:del>
          </w:p>
        </w:tc>
        <w:tc>
          <w:tcPr>
            <w:tcW w:w="1170" w:type="dxa"/>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2" w:author="Thike" w:date="2019-07-03T15:25:00Z">
              <w:r w:rsidRPr="00586C90">
                <w:rPr>
                  <w:rFonts w:ascii="Times New Roman" w:hAnsi="Times New Roman" w:cs="Times New Roman"/>
                  <w:sz w:val="20"/>
                  <w:szCs w:val="20"/>
                </w:rPr>
                <w:t>BPNN</w:t>
              </w:r>
            </w:ins>
            <w:del w:id="533"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68471787"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53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6" w:tooltip="Li, 2007 #469" w:history="1">
              <w:r w:rsidR="00671DCC"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35" w:author="Thike" w:date="2019-07-03T16:51:00Z">
                  <w:rPr>
                    <w:rFonts w:ascii="Times New Roman" w:hAnsi="Times New Roman" w:cs="Times New Roman"/>
                    <w:color w:val="FF0000"/>
                    <w:sz w:val="20"/>
                    <w:szCs w:val="20"/>
                  </w:rPr>
                </w:rPrChange>
              </w:rPr>
              <w:t>electronics industry</w:t>
            </w:r>
          </w:p>
        </w:tc>
        <w:tc>
          <w:tcPr>
            <w:tcW w:w="1440" w:type="dxa"/>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536" w:author="Thike" w:date="2019-07-07T19:44:00Z"/>
                <w:rFonts w:ascii="Times New Roman" w:hAnsi="Times New Roman" w:cs="Times New Roman"/>
                <w:sz w:val="20"/>
                <w:szCs w:val="20"/>
              </w:rPr>
            </w:pPr>
            <w:ins w:id="537" w:author="Thike" w:date="2019-07-07T19:44:00Z">
              <w:r>
                <w:rPr>
                  <w:rFonts w:ascii="Times New Roman" w:hAnsi="Times New Roman" w:cs="Times New Roman"/>
                  <w:sz w:val="20"/>
                  <w:szCs w:val="20"/>
                </w:rPr>
                <w:t>i</w:t>
              </w:r>
            </w:ins>
            <w:ins w:id="538" w:author="Thike" w:date="2019-07-07T19:43:00Z">
              <w:r w:rsidR="00BC6003">
                <w:rPr>
                  <w:rFonts w:ascii="Times New Roman" w:hAnsi="Times New Roman" w:cs="Times New Roman"/>
                  <w:sz w:val="20"/>
                  <w:szCs w:val="20"/>
                </w:rPr>
                <w:t>nhibitor</w:t>
              </w:r>
            </w:ins>
            <w:ins w:id="539"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540"/>
            <w:ins w:id="541" w:author="Thike" w:date="2019-07-07T19:44:00Z">
              <w:r>
                <w:rPr>
                  <w:rFonts w:ascii="Times New Roman" w:hAnsi="Times New Roman" w:cs="Times New Roman"/>
                  <w:sz w:val="20"/>
                  <w:szCs w:val="20"/>
                </w:rPr>
                <w:t>(chemical environment)</w:t>
              </w:r>
              <w:commentRangeEnd w:id="540"/>
              <w:r>
                <w:rPr>
                  <w:rStyle w:val="CommentReference"/>
                </w:rPr>
                <w:commentReference w:id="540"/>
              </w:r>
            </w:ins>
          </w:p>
        </w:tc>
        <w:tc>
          <w:tcPr>
            <w:tcW w:w="1260" w:type="dxa"/>
            <w:shd w:val="clear" w:color="auto" w:fill="FFFFFF"/>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542"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543"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544" w:author="Thike" w:date="2019-07-05T11:19:00Z">
                  <w:rPr>
                    <w:rFonts w:ascii="Times New Roman" w:hAnsi="Times New Roman" w:cs="Times New Roman"/>
                    <w:color w:val="FF0000"/>
                    <w:sz w:val="20"/>
                    <w:szCs w:val="20"/>
                  </w:rPr>
                </w:rPrChange>
              </w:rPr>
              <w:t>Bi, Sb, RE, Sn, Ag, Cu</w:t>
            </w:r>
            <w:del w:id="545" w:author="Thike" w:date="2019-07-03T16:50:00Z">
              <w:r w:rsidRPr="00586C90" w:rsidDel="00586C90">
                <w:rPr>
                  <w:rFonts w:ascii="Times New Roman" w:hAnsi="Times New Roman" w:cs="Times New Roman"/>
                  <w:sz w:val="20"/>
                  <w:szCs w:val="20"/>
                  <w:rPrChange w:id="546" w:author="Thike" w:date="2019-07-03T16:51:00Z">
                    <w:rPr>
                      <w:rFonts w:ascii="Times New Roman" w:hAnsi="Times New Roman" w:cs="Times New Roman"/>
                      <w:color w:val="FF0000"/>
                      <w:sz w:val="20"/>
                      <w:szCs w:val="20"/>
                    </w:rPr>
                  </w:rPrChange>
                </w:rPr>
                <w:delText>,</w:delText>
              </w:r>
            </w:del>
          </w:p>
        </w:tc>
        <w:tc>
          <w:tcPr>
            <w:tcW w:w="1170" w:type="dxa"/>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1170" w:type="dxa"/>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47" w:author="Thike" w:date="2019-07-03T15:25:00Z">
              <w:r w:rsidRPr="00586C90">
                <w:rPr>
                  <w:rFonts w:ascii="Times New Roman" w:hAnsi="Times New Roman" w:cs="Times New Roman"/>
                  <w:sz w:val="20"/>
                  <w:szCs w:val="20"/>
                </w:rPr>
                <w:t>BPNN</w:t>
              </w:r>
            </w:ins>
            <w:del w:id="548"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5F884B0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02ABAE3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549"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7" w:tooltip="Li, 1998 #484" w:history="1">
              <w:r w:rsidR="00671DCC"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50" w:author="Thike" w:date="2019-07-07T19:55:00Z">
              <w:r w:rsidRPr="005D6B22" w:rsidDel="0047413A">
                <w:rPr>
                  <w:rFonts w:ascii="Times New Roman" w:hAnsi="Times New Roman" w:cs="Times New Roman"/>
                  <w:sz w:val="20"/>
                  <w:szCs w:val="20"/>
                  <w:highlight w:val="yellow"/>
                  <w:rPrChange w:id="551" w:author="Thike" w:date="2019-07-06T04:46:00Z">
                    <w:rPr>
                      <w:rFonts w:ascii="Times New Roman" w:hAnsi="Times New Roman" w:cs="Times New Roman"/>
                      <w:sz w:val="20"/>
                      <w:szCs w:val="20"/>
                    </w:rPr>
                  </w:rPrChange>
                </w:rPr>
                <w:delText>elevated temperature</w:delText>
              </w:r>
            </w:del>
            <w:ins w:id="552" w:author="Thike" w:date="2019-07-07T19:55:00Z">
              <w:r w:rsidR="0047413A">
                <w:rPr>
                  <w:rFonts w:ascii="Times New Roman" w:hAnsi="Times New Roman" w:cs="Times New Roman"/>
                  <w:sz w:val="20"/>
                  <w:szCs w:val="20"/>
                </w:rPr>
                <w:t>industrial applications</w:t>
              </w:r>
            </w:ins>
          </w:p>
        </w:tc>
        <w:tc>
          <w:tcPr>
            <w:tcW w:w="1440" w:type="dxa"/>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553" w:author="Thike" w:date="2019-07-07T19:52:00Z"/>
                <w:rFonts w:ascii="Times New Roman" w:hAnsi="Times New Roman" w:cs="Times New Roman"/>
                <w:sz w:val="20"/>
                <w:szCs w:val="20"/>
              </w:rPr>
            </w:pPr>
            <w:ins w:id="554" w:author="Thike" w:date="2019-07-07T19:49:00Z">
              <w:r w:rsidRPr="0047413A">
                <w:rPr>
                  <w:rFonts w:ascii="Times New Roman" w:hAnsi="Times New Roman" w:cs="Times New Roman"/>
                  <w:sz w:val="20"/>
                  <w:szCs w:val="20"/>
                </w:rPr>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55"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1260" w:type="dxa"/>
            <w:shd w:val="clear" w:color="auto" w:fill="FFFFFF"/>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556" w:author="Thike" w:date="2019-07-03T16:49:00Z">
              <w:r w:rsidRPr="00586C90">
                <w:rPr>
                  <w:rFonts w:ascii="Times New Roman" w:hAnsi="Times New Roman" w:cs="Times New Roman"/>
                  <w:sz w:val="20"/>
                  <w:szCs w:val="20"/>
                  <w:rPrChange w:id="557" w:author="Thike" w:date="2019-07-03T16:51:00Z">
                    <w:rPr>
                      <w:rFonts w:ascii="Times New Roman" w:hAnsi="Times New Roman" w:cs="Times New Roman"/>
                      <w:sz w:val="24"/>
                      <w:szCs w:val="28"/>
                    </w:rPr>
                  </w:rPrChange>
                </w:rPr>
                <w:t>SR</w:t>
              </w:r>
            </w:ins>
            <w:del w:id="558"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559" w:author="Thike" w:date="2019-07-03T16:48:00Z">
              <w:r w:rsidRPr="00586C90">
                <w:rPr>
                  <w:rFonts w:ascii="Times New Roman" w:hAnsi="Times New Roman" w:cs="Times New Roman"/>
                  <w:sz w:val="20"/>
                  <w:szCs w:val="20"/>
                  <w:rPrChange w:id="560" w:author="Thike" w:date="2019-07-03T16:51:00Z">
                    <w:rPr>
                      <w:rFonts w:ascii="Times New Roman" w:hAnsi="Times New Roman" w:cs="Times New Roman"/>
                      <w:sz w:val="24"/>
                      <w:szCs w:val="28"/>
                    </w:rPr>
                  </w:rPrChange>
                </w:rPr>
                <w:t>S</w:t>
              </w:r>
            </w:ins>
            <w:del w:id="561"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1170" w:type="dxa"/>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1080" w:type="dxa"/>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62" w:author="Thike" w:date="2019-07-03T15:26:00Z">
              <w:r w:rsidRPr="00586C90">
                <w:rPr>
                  <w:rFonts w:ascii="Times New Roman" w:hAnsi="Times New Roman" w:cs="Times New Roman"/>
                  <w:sz w:val="20"/>
                  <w:szCs w:val="20"/>
                </w:rPr>
                <w:t>BPNN</w:t>
              </w:r>
            </w:ins>
            <w:del w:id="563"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64F26EC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56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1" w:tooltip="Parthiban, 2005 #475" w:history="1">
              <w:r w:rsidR="00671DCC"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1440" w:type="dxa"/>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65" w:author="Thike" w:date="2019-07-07T19:58:00Z">
              <w:r w:rsidRPr="003C3D11">
                <w:rPr>
                  <w:rFonts w:ascii="Times New Roman" w:hAnsi="Times New Roman" w:cs="Times New Roman"/>
                  <w:sz w:val="20"/>
                  <w:szCs w:val="20"/>
                </w:rPr>
                <w:t>open atmosphere</w:t>
              </w:r>
            </w:ins>
          </w:p>
        </w:tc>
        <w:tc>
          <w:tcPr>
            <w:tcW w:w="1260" w:type="dxa"/>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1170" w:type="dxa"/>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66" w:author="Thike" w:date="2019-07-03T15:26:00Z">
              <w:r w:rsidRPr="00586C90">
                <w:rPr>
                  <w:rFonts w:ascii="Times New Roman" w:hAnsi="Times New Roman" w:cs="Times New Roman"/>
                  <w:sz w:val="20"/>
                  <w:szCs w:val="20"/>
                </w:rPr>
                <w:t>BPNN</w:t>
              </w:r>
            </w:ins>
            <w:del w:id="567"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190848B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4CF020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dual-phase (DP) </w:t>
            </w:r>
            <w:r w:rsidRPr="00586C90">
              <w:rPr>
                <w:rFonts w:ascii="Times New Roman" w:hAnsi="Times New Roman" w:cs="Times New Roman"/>
                <w:sz w:val="20"/>
                <w:szCs w:val="20"/>
              </w:rPr>
              <w:lastRenderedPageBreak/>
              <w:t>steels</w:t>
            </w:r>
            <w:r w:rsidRPr="003E3C1F">
              <w:rPr>
                <w:rFonts w:ascii="Times New Roman" w:hAnsi="Times New Roman" w:cs="Times New Roman"/>
                <w:b w:val="0"/>
                <w:bCs w:val="0"/>
                <w:sz w:val="20"/>
                <w:szCs w:val="20"/>
                <w:rPrChange w:id="568"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569"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31" w:tooltip="Haque, 2001 #486" w:history="1">
              <w:r w:rsidR="00671DCC">
                <w:rPr>
                  <w:rFonts w:ascii="Times New Roman" w:hAnsi="Times New Roman" w:cs="Times New Roman"/>
                  <w:b w:val="0"/>
                  <w:bCs w:val="0"/>
                  <w:noProof/>
                  <w:sz w:val="20"/>
                  <w:szCs w:val="20"/>
                </w:rPr>
                <w:t>31</w:t>
              </w:r>
            </w:hyperlink>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570" w:author="Thike" w:date="2019-07-08T23:36:00Z">
                  <w:rPr>
                    <w:rFonts w:ascii="Times New Roman" w:hAnsi="Times New Roman" w:cs="Times New Roman"/>
                    <w:color w:val="242021"/>
                    <w:sz w:val="20"/>
                    <w:szCs w:val="20"/>
                  </w:rPr>
                </w:rPrChange>
              </w:rPr>
              <w:fldChar w:fldCharType="end"/>
            </w:r>
          </w:p>
        </w:tc>
        <w:tc>
          <w:tcPr>
            <w:tcW w:w="1260" w:type="dxa"/>
            <w:shd w:val="clear" w:color="auto" w:fill="FFFFFF"/>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1" w:author="Thike" w:date="2019-07-07T20:06:00Z">
              <w:r w:rsidRPr="00D0352E">
                <w:rPr>
                  <w:rFonts w:ascii="Times New Roman" w:hAnsi="Times New Roman" w:cs="Times New Roman"/>
                  <w:sz w:val="20"/>
                  <w:szCs w:val="20"/>
                </w:rPr>
                <w:lastRenderedPageBreak/>
                <w:t>earthmoving machineries</w:t>
              </w:r>
              <w:r>
                <w:rPr>
                  <w:rFonts w:ascii="Times New Roman" w:hAnsi="Times New Roman" w:cs="Times New Roman"/>
                  <w:sz w:val="20"/>
                  <w:szCs w:val="20"/>
                </w:rPr>
                <w:t>,</w:t>
              </w:r>
            </w:ins>
            <w:ins w:id="572"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lastRenderedPageBreak/>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573"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1440" w:type="dxa"/>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4" w:author="Thike" w:date="2019-07-07T20:06:00Z">
              <w:r w:rsidRPr="00586C90">
                <w:rPr>
                  <w:rFonts w:ascii="Times New Roman" w:hAnsi="Times New Roman" w:cs="Times New Roman"/>
                  <w:sz w:val="20"/>
                  <w:szCs w:val="20"/>
                </w:rPr>
                <w:lastRenderedPageBreak/>
                <w:t>corrosive</w:t>
              </w:r>
              <w:r w:rsidRPr="00586C90">
                <w:rPr>
                  <w:rFonts w:ascii="Times New Roman" w:hAnsi="Times New Roman" w:cs="Times New Roman"/>
                  <w:sz w:val="20"/>
                  <w:szCs w:val="20"/>
                </w:rPr>
                <w:br/>
                <w:t>environment</w:t>
              </w:r>
            </w:ins>
          </w:p>
        </w:tc>
        <w:tc>
          <w:tcPr>
            <w:tcW w:w="1260" w:type="dxa"/>
            <w:shd w:val="clear" w:color="auto" w:fill="FFFFFF"/>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5" w:author="Thike" w:date="2019-07-05T05:04:00Z">
              <w:r w:rsidRPr="00586C90">
                <w:rPr>
                  <w:rFonts w:ascii="Times New Roman" w:hAnsi="Times New Roman" w:cs="Times New Roman"/>
                  <w:sz w:val="20"/>
                  <w:szCs w:val="20"/>
                </w:rPr>
                <w:t xml:space="preserve">SIF </w:t>
              </w:r>
            </w:ins>
            <w:del w:id="576"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577" w:author="Thike" w:date="2019-07-05T05:06:00Z">
              <w:r>
                <w:rPr>
                  <w:rFonts w:cs="Calibri"/>
                </w:rPr>
                <w:t>Δ</w:t>
              </w:r>
            </w:ins>
            <w:ins w:id="578" w:author="Thike" w:date="2019-07-05T05:05:00Z">
              <w:r w:rsidRPr="004F7E9E">
                <w:rPr>
                  <w:rFonts w:ascii="Times New Roman" w:hAnsi="Times New Roman" w:cs="Times New Roman"/>
                  <w:sz w:val="20"/>
                  <w:szCs w:val="20"/>
                </w:rPr>
                <w:t>K</w:t>
              </w:r>
            </w:ins>
            <w:del w:id="579"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xml:space="preserve">), and volume % of </w:t>
            </w:r>
            <w:r w:rsidRPr="00586C90">
              <w:rPr>
                <w:rFonts w:ascii="Times New Roman" w:hAnsi="Times New Roman" w:cs="Times New Roman"/>
                <w:sz w:val="20"/>
                <w:szCs w:val="20"/>
              </w:rPr>
              <w:lastRenderedPageBreak/>
              <w:t>martensite content (%M)</w:t>
            </w:r>
          </w:p>
        </w:tc>
        <w:tc>
          <w:tcPr>
            <w:tcW w:w="1170" w:type="dxa"/>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gaussian</w:t>
            </w:r>
          </w:p>
        </w:tc>
        <w:tc>
          <w:tcPr>
            <w:tcW w:w="1080" w:type="dxa"/>
            <w:shd w:val="clear" w:color="auto" w:fill="FFFFFF"/>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80" w:author="Thike" w:date="2019-07-05T04:58:00Z">
              <w:r w:rsidRPr="00586C90" w:rsidDel="00064DE9">
                <w:rPr>
                  <w:rFonts w:ascii="Times New Roman" w:hAnsi="Times New Roman" w:cs="Times New Roman"/>
                  <w:sz w:val="20"/>
                  <w:szCs w:val="20"/>
                </w:rPr>
                <w:delText>fatigue crack growth rate</w:delText>
              </w:r>
            </w:del>
            <w:ins w:id="581"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1170" w:type="dxa"/>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82" w:author="Thike" w:date="2019-07-03T15:26:00Z">
              <w:r w:rsidRPr="00586C90">
                <w:rPr>
                  <w:rFonts w:ascii="Times New Roman" w:hAnsi="Times New Roman" w:cs="Times New Roman"/>
                  <w:sz w:val="20"/>
                  <w:szCs w:val="20"/>
                </w:rPr>
                <w:t>BPNN</w:t>
              </w:r>
            </w:ins>
            <w:del w:id="583"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3169C624"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76806C50" w:rsidR="00983AF8" w:rsidRPr="00586C90" w:rsidRDefault="00983AF8" w:rsidP="00983AF8">
            <w:pPr>
              <w:widowControl w:val="0"/>
              <w:rPr>
                <w:rFonts w:ascii="Times New Roman" w:hAnsi="Times New Roman" w:cs="Times New Roman"/>
                <w:sz w:val="20"/>
                <w:szCs w:val="20"/>
                <w:rPrChange w:id="584" w:author="Thike" w:date="2019-07-03T16:51:00Z">
                  <w:rPr>
                    <w:rFonts w:ascii="Times New Roman" w:hAnsi="Times New Roman" w:cs="Times New Roman"/>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585"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586"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26" w:tooltip="Zhang, 2016 #72" w:history="1">
              <w:r w:rsidR="00671DCC">
                <w:rPr>
                  <w:rFonts w:ascii="Times New Roman" w:hAnsi="Times New Roman" w:cs="Times New Roman"/>
                  <w:b w:val="0"/>
                  <w:bCs w:val="0"/>
                  <w:noProof/>
                  <w:sz w:val="20"/>
                  <w:szCs w:val="20"/>
                </w:rPr>
                <w:t>26</w:t>
              </w:r>
            </w:hyperlink>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587" w:author="Thike" w:date="2019-07-09T07:20:00Z">
                  <w:rPr>
                    <w:rFonts w:ascii="Times New Roman" w:hAnsi="Times New Roman" w:cs="Times New Roman"/>
                    <w:color w:val="242021"/>
                    <w:sz w:val="20"/>
                    <w:szCs w:val="20"/>
                  </w:rPr>
                </w:rPrChange>
              </w:rPr>
              <w:fldChar w:fldCharType="end"/>
            </w:r>
          </w:p>
        </w:tc>
        <w:tc>
          <w:tcPr>
            <w:tcW w:w="1260" w:type="dxa"/>
            <w:shd w:val="clear" w:color="auto" w:fill="FFFFFF"/>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del w:id="588" w:author="Thike" w:date="2019-07-07T20:13:00Z">
              <w:r w:rsidRPr="00586C90" w:rsidDel="00D0352E">
                <w:rPr>
                  <w:rFonts w:ascii="Times New Roman" w:hAnsi="Times New Roman" w:cs="Times New Roman"/>
                  <w:sz w:val="20"/>
                  <w:szCs w:val="20"/>
                </w:rPr>
                <w:delText>sectors</w:delText>
              </w:r>
            </w:del>
            <w:ins w:id="589" w:author="Thike" w:date="2019-07-07T20:13:00Z">
              <w:r w:rsidR="00D0352E">
                <w:rPr>
                  <w:rFonts w:ascii="Times New Roman" w:hAnsi="Times New Roman" w:cs="Times New Roman"/>
                  <w:sz w:val="20"/>
                  <w:szCs w:val="20"/>
                </w:rPr>
                <w:t>industry</w:t>
              </w:r>
            </w:ins>
          </w:p>
        </w:tc>
        <w:tc>
          <w:tcPr>
            <w:tcW w:w="1440" w:type="dxa"/>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590" w:author="Thike" w:date="2019-07-08T23:56:00Z"/>
                <w:rFonts w:ascii="Times New Roman" w:hAnsi="Times New Roman" w:cs="Times New Roman"/>
                <w:sz w:val="20"/>
                <w:szCs w:val="20"/>
                <w:highlight w:val="yellow"/>
              </w:rPr>
            </w:pPr>
            <w:ins w:id="591" w:author="Thike" w:date="2019-07-08T23:56:00Z">
              <w:r w:rsidRPr="000B679F">
                <w:rPr>
                  <w:rFonts w:ascii="Times New Roman" w:hAnsi="Times New Roman" w:cs="Times New Roman"/>
                  <w:sz w:val="20"/>
                  <w:szCs w:val="20"/>
                </w:rPr>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592" w:author="Thike" w:date="2019-07-08T23:45:00Z">
                  <w:rPr>
                    <w:rFonts w:ascii="Times New Roman" w:hAnsi="Times New Roman" w:cs="Times New Roman"/>
                    <w:sz w:val="20"/>
                    <w:szCs w:val="20"/>
                  </w:rPr>
                </w:rPrChange>
              </w:rPr>
            </w:pPr>
            <w:ins w:id="593" w:author="Thike" w:date="2019-07-08T23:44:00Z">
              <w:r w:rsidRPr="00C63437">
                <w:rPr>
                  <w:rFonts w:ascii="Times New Roman" w:hAnsi="Times New Roman" w:cs="Times New Roman"/>
                  <w:sz w:val="20"/>
                  <w:szCs w:val="20"/>
                  <w:highlight w:val="yellow"/>
                  <w:rPrChange w:id="594" w:author="Thike" w:date="2019-07-08T23:45:00Z">
                    <w:rPr>
                      <w:rFonts w:ascii="Times New Roman" w:hAnsi="Times New Roman" w:cs="Times New Roman"/>
                      <w:sz w:val="20"/>
                      <w:szCs w:val="20"/>
                    </w:rPr>
                  </w:rPrChange>
                </w:rPr>
                <w:t xml:space="preserve">(from </w:t>
              </w:r>
            </w:ins>
            <w:ins w:id="595" w:author="Thike" w:date="2019-07-08T23:45:00Z">
              <w:r>
                <w:rPr>
                  <w:rFonts w:ascii="Times New Roman" w:hAnsi="Times New Roman" w:cs="Times New Roman"/>
                  <w:sz w:val="20"/>
                  <w:szCs w:val="20"/>
                  <w:highlight w:val="yellow"/>
                </w:rPr>
                <w:t xml:space="preserve">other </w:t>
              </w:r>
            </w:ins>
            <w:ins w:id="596" w:author="Thike" w:date="2019-07-08T23:44:00Z">
              <w:r w:rsidRPr="00C63437">
                <w:rPr>
                  <w:rFonts w:ascii="Times New Roman" w:hAnsi="Times New Roman" w:cs="Times New Roman"/>
                  <w:sz w:val="20"/>
                  <w:szCs w:val="20"/>
                  <w:highlight w:val="yellow"/>
                  <w:rPrChange w:id="597" w:author="Thike" w:date="2019-07-08T23:45:00Z">
                    <w:rPr>
                      <w:rFonts w:ascii="Times New Roman" w:hAnsi="Times New Roman" w:cs="Times New Roman"/>
                      <w:sz w:val="20"/>
                      <w:szCs w:val="20"/>
                    </w:rPr>
                  </w:rPrChange>
                </w:rPr>
                <w:t>reference)</w:t>
              </w:r>
            </w:ins>
          </w:p>
        </w:tc>
        <w:tc>
          <w:tcPr>
            <w:tcW w:w="1260" w:type="dxa"/>
            <w:shd w:val="clear" w:color="auto" w:fill="FFFFFF"/>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598" w:name="_Hlk13195438"/>
            <w:r w:rsidRPr="00586C90">
              <w:rPr>
                <w:rFonts w:ascii="Times New Roman" w:hAnsi="Times New Roman" w:cs="Times New Roman"/>
                <w:sz w:val="20"/>
                <w:szCs w:val="20"/>
              </w:rPr>
              <w:t>SIF</w:t>
            </w:r>
            <w:del w:id="599"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598"/>
            <w:r w:rsidRPr="00586C90">
              <w:rPr>
                <w:rFonts w:ascii="Times New Roman" w:hAnsi="Times New Roman" w:cs="Times New Roman"/>
                <w:sz w:val="20"/>
                <w:szCs w:val="20"/>
              </w:rPr>
              <w:t>stress ratio</w:t>
            </w:r>
          </w:p>
        </w:tc>
        <w:tc>
          <w:tcPr>
            <w:tcW w:w="1170" w:type="dxa"/>
            <w:shd w:val="clear" w:color="auto" w:fill="FFFFFF"/>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600"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1080" w:type="dxa"/>
            <w:shd w:val="clear" w:color="auto" w:fill="FFFFFF"/>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01" w:author="Thike" w:date="2019-07-05T05:10:00Z">
              <w:r w:rsidRPr="00586C90">
                <w:rPr>
                  <w:rFonts w:ascii="Times New Roman" w:hAnsi="Times New Roman" w:cs="Times New Roman"/>
                  <w:sz w:val="20"/>
                  <w:szCs w:val="20"/>
                </w:rPr>
                <w:t>CGR</w:t>
              </w:r>
            </w:ins>
            <w:del w:id="602" w:author="Thike" w:date="2019-07-05T05:10:00Z">
              <w:r w:rsidRPr="00586C90" w:rsidDel="004F7E9E">
                <w:rPr>
                  <w:rFonts w:ascii="Times New Roman" w:hAnsi="Times New Roman" w:cs="Times New Roman"/>
                  <w:sz w:val="20"/>
                  <w:szCs w:val="20"/>
                </w:rPr>
                <w:delText>crack growth rate</w:delText>
              </w:r>
            </w:del>
          </w:p>
        </w:tc>
        <w:tc>
          <w:tcPr>
            <w:tcW w:w="1170" w:type="dxa"/>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03" w:author="Thike" w:date="2019-07-03T16:47:00Z">
              <w:r w:rsidRPr="00586C90">
                <w:rPr>
                  <w:rFonts w:ascii="Times New Roman" w:hAnsi="Times New Roman" w:cs="Times New Roman"/>
                  <w:sz w:val="20"/>
                  <w:szCs w:val="20"/>
                  <w:rPrChange w:id="604" w:author="Thike" w:date="2019-07-03T16:51:00Z">
                    <w:rPr>
                      <w:rFonts w:ascii="Times New Roman" w:hAnsi="Times New Roman" w:cs="Times New Roman"/>
                      <w:sz w:val="24"/>
                      <w:szCs w:val="28"/>
                    </w:rPr>
                  </w:rPrChange>
                </w:rPr>
                <w:t>RBFNN</w:t>
              </w:r>
            </w:ins>
            <w:del w:id="605" w:author="Thike" w:date="2019-07-03T16:47:00Z">
              <w:r w:rsidRPr="00586C90" w:rsidDel="00586C90">
                <w:rPr>
                  <w:rFonts w:ascii="Times New Roman" w:hAnsi="Times New Roman" w:cs="Times New Roman"/>
                  <w:sz w:val="20"/>
                  <w:szCs w:val="20"/>
                </w:rPr>
                <w:delText>radial basis function neural network</w:delText>
              </w:r>
            </w:del>
          </w:p>
        </w:tc>
      </w:tr>
      <w:tr w:rsidR="004C51C8" w:rsidRPr="00586C90" w14:paraId="767C8F3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0B206C46" w:rsidR="00983AF8" w:rsidRPr="00586C90" w:rsidRDefault="00983AF8" w:rsidP="00983AF8">
            <w:pPr>
              <w:widowControl w:val="0"/>
              <w:spacing w:after="0"/>
              <w:rPr>
                <w:rFonts w:ascii="Times New Roman" w:hAnsi="Times New Roman" w:cs="Times New Roman"/>
                <w:sz w:val="20"/>
                <w:szCs w:val="20"/>
              </w:rPr>
            </w:pPr>
            <w:bookmarkStart w:id="606"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71DCC">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1260" w:type="dxa"/>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1440" w:type="dxa"/>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07"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1260" w:type="dxa"/>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608"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608"/>
            <w:r w:rsidRPr="00525427">
              <w:rPr>
                <w:rFonts w:ascii="Times New Roman" w:hAnsi="Times New Roman" w:cs="Times New Roman"/>
                <w:sz w:val="20"/>
                <w:szCs w:val="20"/>
              </w:rPr>
              <w:t>,</w:t>
            </w:r>
            <w:r w:rsidRPr="003737E6">
              <w:rPr>
                <w:rFonts w:ascii="Times New Roman" w:hAnsi="Times New Roman" w:cs="Times New Roman"/>
                <w:sz w:val="20"/>
                <w:szCs w:val="20"/>
                <w:rPrChange w:id="609"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Graphite), Testing conditions (Sliding speed, Applied pressure)</w:t>
            </w:r>
          </w:p>
        </w:tc>
        <w:tc>
          <w:tcPr>
            <w:tcW w:w="1170" w:type="dxa"/>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610"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11" w:author="Thike" w:date="2019-07-09T14:20:00Z">
              <w:r w:rsidRPr="00586C90" w:rsidDel="006C1282">
                <w:rPr>
                  <w:rFonts w:ascii="Times New Roman" w:hAnsi="Times New Roman" w:cs="Times New Roman"/>
                  <w:sz w:val="20"/>
                  <w:szCs w:val="20"/>
                </w:rPr>
                <w:delText xml:space="preserve">tribological </w:delText>
              </w:r>
            </w:del>
            <w:ins w:id="612"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990" w:type="dxa"/>
            <w:shd w:val="clear" w:color="auto" w:fill="FFFFFF"/>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13" w:author="Thike" w:date="2019-07-03T15:26:00Z">
              <w:r w:rsidRPr="00586C90">
                <w:rPr>
                  <w:rFonts w:ascii="Times New Roman" w:hAnsi="Times New Roman" w:cs="Times New Roman"/>
                  <w:sz w:val="20"/>
                  <w:szCs w:val="20"/>
                </w:rPr>
                <w:t>BPNN</w:t>
              </w:r>
            </w:ins>
            <w:del w:id="614" w:author="Thike" w:date="2019-07-03T15:26:00Z">
              <w:r w:rsidRPr="00586C90" w:rsidDel="002A0880">
                <w:rPr>
                  <w:rFonts w:ascii="Times New Roman" w:hAnsi="Times New Roman" w:cs="Times New Roman"/>
                  <w:sz w:val="20"/>
                  <w:szCs w:val="20"/>
                </w:rPr>
                <w:delText>backpropagation Neural Network</w:delText>
              </w:r>
            </w:del>
          </w:p>
        </w:tc>
      </w:tr>
      <w:bookmarkEnd w:id="606"/>
      <w:tr w:rsidR="004C51C8" w:rsidRPr="00586C90" w14:paraId="07D5E4F9"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ED6CE25"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61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0" w:tooltip="Narimani, 2015 #635" w:history="1">
              <w:r w:rsidR="00671DCC"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1440" w:type="dxa"/>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16" w:author="Thike" w:date="2019-07-07T21:28:00Z">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617" w:author="Thike" w:date="2019-07-07T21:32:00Z">
              <w:r>
                <w:rPr>
                  <w:rFonts w:ascii="Times New Roman" w:hAnsi="Times New Roman" w:cs="Times New Roman"/>
                  <w:sz w:val="20"/>
                  <w:szCs w:val="20"/>
                </w:rPr>
                <w:t xml:space="preserve"> </w:t>
              </w:r>
            </w:ins>
          </w:p>
        </w:tc>
        <w:tc>
          <w:tcPr>
            <w:tcW w:w="1260" w:type="dxa"/>
            <w:shd w:val="clear" w:color="auto" w:fill="FFFFFF"/>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618" w:author="Thike" w:date="2019-07-05T10:41:00Z">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619" w:author="Thike" w:date="2019-07-05T10:43:00Z">
                    <w:rPr>
                      <w:rFonts w:ascii="Times New Roman" w:hAnsi="Times New Roman" w:cs="Times New Roman"/>
                      <w:sz w:val="20"/>
                      <w:szCs w:val="20"/>
                    </w:rPr>
                  </w:rPrChange>
                </w:rPr>
                <w:t>EIIW</w:t>
              </w:r>
            </w:ins>
            <w:commentRangeStart w:id="620"/>
            <w:del w:id="621"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620"/>
              <w:r w:rsidDel="00B449A7">
                <w:rPr>
                  <w:rStyle w:val="CommentReference"/>
                </w:rPr>
                <w:commentReference w:id="620"/>
              </w:r>
            </w:del>
            <w:r w:rsidRPr="00586C90">
              <w:rPr>
                <w:rFonts w:ascii="Times New Roman" w:hAnsi="Times New Roman" w:cs="Times New Roman"/>
                <w:sz w:val="20"/>
                <w:szCs w:val="20"/>
              </w:rPr>
              <w:t>)</w:t>
            </w:r>
            <w:ins w:id="622"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623"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624" w:author="Thike" w:date="2019-07-05T10:44:00Z">
                    <w:rPr>
                      <w:rFonts w:ascii="AdvGulliv-R" w:hAnsi="AdvGulliv-R" w:hint="eastAsia"/>
                      <w:color w:val="000000"/>
                      <w:sz w:val="16"/>
                      <w:szCs w:val="16"/>
                    </w:rPr>
                  </w:rPrChange>
                </w:rPr>
                <w:br/>
              </w:r>
              <w:r w:rsidRPr="00B449A7">
                <w:rPr>
                  <w:rFonts w:ascii="Times New Roman" w:hAnsi="Times New Roman" w:cs="Times New Roman" w:hint="eastAsia"/>
                  <w:sz w:val="20"/>
                  <w:szCs w:val="20"/>
                  <w:rPrChange w:id="625" w:author="Thike" w:date="2019-07-05T10:44:00Z">
                    <w:rPr>
                      <w:rFonts w:ascii="AdvGulliv-I" w:hAnsi="AdvGulliv-I" w:hint="eastAsia"/>
                      <w:color w:val="000000"/>
                      <w:sz w:val="16"/>
                      <w:szCs w:val="16"/>
                    </w:rPr>
                  </w:rPrChange>
                </w:rPr>
                <w:t>diffusion (ferrite/pearlite) and shear (bainite/martensite)</w:t>
              </w:r>
              <w:r w:rsidRPr="00B449A7">
                <w:rPr>
                  <w:rFonts w:ascii="Times New Roman" w:hAnsi="Times New Roman" w:cs="Times New Roman" w:hint="eastAsia"/>
                  <w:sz w:val="20"/>
                  <w:szCs w:val="20"/>
                  <w:rPrChange w:id="626"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627"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corrosion cell </w:t>
            </w:r>
            <w:r w:rsidRPr="00586C90">
              <w:rPr>
                <w:rFonts w:ascii="Times New Roman" w:hAnsi="Times New Roman" w:cs="Times New Roman"/>
                <w:sz w:val="20"/>
                <w:szCs w:val="20"/>
              </w:rPr>
              <w:lastRenderedPageBreak/>
              <w:t>characteristics</w:t>
            </w:r>
            <w:r w:rsidRPr="00586C90">
              <w:rPr>
                <w:rFonts w:ascii="Times New Roman" w:hAnsi="Times New Roman" w:cs="Times New Roman"/>
                <w:sz w:val="20"/>
                <w:szCs w:val="20"/>
              </w:rPr>
              <w:br/>
              <w:t xml:space="preserve">(reference electrode, scan rate, </w:t>
            </w:r>
            <w:ins w:id="628" w:author="Thike" w:date="2019-07-03T16:41:00Z">
              <w:r w:rsidRPr="00586C90">
                <w:rPr>
                  <w:rFonts w:ascii="Times New Roman" w:hAnsi="Times New Roman" w:cs="Times New Roman"/>
                  <w:sz w:val="20"/>
                  <w:szCs w:val="20"/>
                  <w:rPrChange w:id="629" w:author="Thike" w:date="2019-07-03T16:51:00Z">
                    <w:rPr>
                      <w:rFonts w:ascii="Times New Roman" w:hAnsi="Times New Roman" w:cs="Times New Roman"/>
                      <w:sz w:val="24"/>
                      <w:szCs w:val="28"/>
                    </w:rPr>
                  </w:rPrChange>
                </w:rPr>
                <w:t>T</w:t>
              </w:r>
            </w:ins>
            <w:del w:id="630"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631"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632" w:author="Thike" w:date="2019-07-05T10:50:00Z">
                    <w:rPr>
                      <w:rFonts w:ascii="Times New Roman" w:hAnsi="Times New Roman" w:cs="Times New Roman"/>
                      <w:sz w:val="20"/>
                      <w:szCs w:val="20"/>
                    </w:rPr>
                  </w:rPrChange>
                </w:rPr>
                <w:t>O2</w:t>
              </w:r>
            </w:ins>
            <w:del w:id="633"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634"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635" w:author="Thike" w:date="2019-07-05T10:51:00Z">
                    <w:rPr>
                      <w:rFonts w:ascii="Times New Roman" w:hAnsi="Times New Roman" w:cs="Times New Roman"/>
                      <w:sz w:val="20"/>
                      <w:szCs w:val="20"/>
                    </w:rPr>
                  </w:rPrChange>
                </w:rPr>
                <w:t>CO2</w:t>
              </w:r>
            </w:ins>
            <w:del w:id="636"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637"/>
            <w:ins w:id="638" w:author="Thike" w:date="2019-07-05T10:55:00Z">
              <w:r w:rsidRPr="004F378F">
                <w:rPr>
                  <w:rFonts w:ascii="Times New Roman" w:hAnsi="Times New Roman" w:cs="Times New Roman"/>
                  <w:sz w:val="20"/>
                  <w:szCs w:val="20"/>
                </w:rPr>
                <w:t>NaCl</w:t>
              </w:r>
            </w:ins>
            <w:commentRangeEnd w:id="637"/>
            <w:ins w:id="639" w:author="Thike" w:date="2019-07-05T10:56:00Z">
              <w:r>
                <w:rPr>
                  <w:rStyle w:val="CommentReference"/>
                </w:rPr>
                <w:commentReference w:id="637"/>
              </w:r>
            </w:ins>
            <w:del w:id="640"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bicarbonate concentration)</w:t>
            </w:r>
          </w:p>
        </w:tc>
        <w:tc>
          <w:tcPr>
            <w:tcW w:w="1170" w:type="dxa"/>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sigmoid, linear</w:t>
            </w:r>
          </w:p>
        </w:tc>
        <w:tc>
          <w:tcPr>
            <w:tcW w:w="1080" w:type="dxa"/>
            <w:shd w:val="clear" w:color="auto" w:fill="FFFFFF"/>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641" w:author="Thike" w:date="2019-07-05T10:48:00Z"/>
                <w:rFonts w:ascii="Times New Roman" w:hAnsi="Times New Roman" w:cs="Times New Roman"/>
                <w:sz w:val="20"/>
                <w:szCs w:val="20"/>
              </w:rPr>
            </w:pPr>
            <w:proofErr w:type="spellStart"/>
            <w:ins w:id="642" w:author="Thike" w:date="2019-07-05T10:57:00Z">
              <w:r w:rsidRPr="004F378F">
                <w:rPr>
                  <w:rFonts w:ascii="Times New Roman" w:hAnsi="Times New Roman" w:cs="Times New Roman"/>
                  <w:sz w:val="20"/>
                  <w:szCs w:val="20"/>
                </w:rPr>
                <w:t>I</w:t>
              </w:r>
              <w:r w:rsidRPr="004F378F">
                <w:rPr>
                  <w:rFonts w:ascii="Times New Roman" w:hAnsi="Times New Roman" w:cs="Times New Roman"/>
                  <w:sz w:val="20"/>
                  <w:szCs w:val="20"/>
                  <w:vertAlign w:val="subscript"/>
                  <w:rPrChange w:id="643"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644"/>
            <w:del w:id="645" w:author="Thike" w:date="2019-07-05T10:57:00Z">
              <w:r w:rsidRPr="00586C90" w:rsidDel="004F378F">
                <w:rPr>
                  <w:rFonts w:ascii="Times New Roman" w:hAnsi="Times New Roman" w:cs="Times New Roman"/>
                  <w:sz w:val="20"/>
                  <w:szCs w:val="20"/>
                </w:rPr>
                <w:delText>corrosion current</w:delText>
              </w:r>
              <w:commentRangeEnd w:id="644"/>
              <w:r w:rsidRPr="00586C90" w:rsidDel="004F378F">
                <w:rPr>
                  <w:rStyle w:val="CommentReference"/>
                  <w:rFonts w:ascii="Times New Roman" w:hAnsi="Times New Roman" w:cs="Times New Roman"/>
                  <w:sz w:val="20"/>
                  <w:szCs w:val="20"/>
                  <w:rPrChange w:id="646" w:author="Thike" w:date="2019-07-03T16:51:00Z">
                    <w:rPr>
                      <w:rStyle w:val="CommentReference"/>
                    </w:rPr>
                  </w:rPrChange>
                </w:rPr>
                <w:commentReference w:id="644"/>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proofErr w:type="spellStart"/>
            <w:ins w:id="647"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648" w:author="Thike" w:date="2019-07-05T10:57:00Z">
                    <w:rPr>
                      <w:rFonts w:ascii="Times New Roman" w:hAnsi="Times New Roman" w:cs="Times New Roman"/>
                      <w:sz w:val="20"/>
                      <w:szCs w:val="20"/>
                    </w:rPr>
                  </w:rPrChange>
                </w:rPr>
                <w:t>corr</w:t>
              </w:r>
            </w:ins>
            <w:proofErr w:type="spellEnd"/>
            <w:del w:id="649"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0" w:author="Thike" w:date="2019-07-03T15:26:00Z">
              <w:r w:rsidRPr="00586C90">
                <w:rPr>
                  <w:rFonts w:ascii="Times New Roman" w:hAnsi="Times New Roman" w:cs="Times New Roman"/>
                  <w:sz w:val="20"/>
                  <w:szCs w:val="20"/>
                </w:rPr>
                <w:t>BPNN</w:t>
              </w:r>
            </w:ins>
            <w:del w:id="651"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4776D0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D605E3"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65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7" w:tooltip="Faizabadi, 2014 #636" w:history="1">
              <w:r w:rsidR="00671DCC"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1440" w:type="dxa"/>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53" w:author="Thike" w:date="2019-07-07T22:03:00Z">
              <w:r w:rsidRPr="001016D7">
                <w:rPr>
                  <w:rFonts w:ascii="Times New Roman" w:hAnsi="Times New Roman" w:cs="Times New Roman" w:hint="eastAsia"/>
                  <w:sz w:val="20"/>
                  <w:szCs w:val="20"/>
                  <w:rPrChange w:id="654" w:author="Thike" w:date="2019-07-07T22:04:00Z">
                    <w:rPr>
                      <w:rFonts w:ascii="AdvGulliv-R" w:hAnsi="AdvGulliv-R" w:hint="eastAsia"/>
                      <w:color w:val="000000"/>
                      <w:sz w:val="16"/>
                      <w:szCs w:val="16"/>
                    </w:rPr>
                  </w:rPrChange>
                </w:rPr>
                <w:t>thermomechanical processing</w:t>
              </w:r>
            </w:ins>
            <w:ins w:id="655" w:author="Thike" w:date="2019-07-07T22:04:00Z">
              <w:r>
                <w:rPr>
                  <w:rFonts w:ascii="Times New Roman" w:hAnsi="Times New Roman" w:cs="Times New Roman"/>
                  <w:sz w:val="20"/>
                  <w:szCs w:val="20"/>
                </w:rPr>
                <w:t xml:space="preserve"> environment</w:t>
              </w:r>
            </w:ins>
          </w:p>
        </w:tc>
        <w:tc>
          <w:tcPr>
            <w:tcW w:w="1260" w:type="dxa"/>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656"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657"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658" w:author="Thike" w:date="2019-07-05T11:32:00Z">
              <w:r>
                <w:rPr>
                  <w:rStyle w:val="fontstyle01"/>
                </w:rPr>
                <w:t xml:space="preserve">) </w:t>
              </w:r>
            </w:ins>
            <w:r w:rsidRPr="00586C90">
              <w:rPr>
                <w:rFonts w:ascii="Times New Roman" w:hAnsi="Times New Roman" w:cs="Times New Roman"/>
                <w:sz w:val="20"/>
                <w:szCs w:val="20"/>
              </w:rPr>
              <w:t>and tensile properties</w:t>
            </w:r>
            <w:ins w:id="659" w:author="Thike" w:date="2019-07-05T11:32:00Z">
              <w:r>
                <w:rPr>
                  <w:rFonts w:ascii="Times New Roman" w:hAnsi="Times New Roman" w:cs="Times New Roman"/>
                  <w:sz w:val="20"/>
                  <w:szCs w:val="20"/>
                </w:rPr>
                <w:t xml:space="preserve"> (</w:t>
              </w:r>
              <w:r>
                <w:rPr>
                  <w:rStyle w:val="fontstyle01"/>
                </w:rPr>
                <w:t>YS, UTS, El)</w:t>
              </w:r>
            </w:ins>
          </w:p>
        </w:tc>
        <w:tc>
          <w:tcPr>
            <w:tcW w:w="1170" w:type="dxa"/>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1080" w:type="dxa"/>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1170" w:type="dxa"/>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60" w:author="Thike" w:date="2019-07-03T15:26:00Z">
              <w:r w:rsidRPr="00586C90">
                <w:rPr>
                  <w:rFonts w:ascii="Times New Roman" w:hAnsi="Times New Roman" w:cs="Times New Roman"/>
                  <w:sz w:val="20"/>
                  <w:szCs w:val="20"/>
                </w:rPr>
                <w:t>BPNN</w:t>
              </w:r>
            </w:ins>
            <w:del w:id="661"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7F7721C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662"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hyperlink w:anchor="_ENREF_61" w:tooltip="Xu, 2014 #648" w:history="1">
              <w:r w:rsidR="00671DCC">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663" w:author="Thike" w:date="2019-07-07T22:46:00Z">
              <w:r w:rsidRPr="00586C90" w:rsidDel="00221934">
                <w:rPr>
                  <w:rFonts w:ascii="Times New Roman" w:hAnsi="Times New Roman" w:cs="Times New Roman"/>
                  <w:sz w:val="20"/>
                  <w:szCs w:val="20"/>
                </w:rPr>
                <w:delText>various applications which need</w:delText>
              </w:r>
              <w:r w:rsidRPr="00586C90" w:rsidDel="00221934">
                <w:rPr>
                  <w:rFonts w:ascii="Times New Roman" w:hAnsi="Times New Roman" w:cs="Times New Roman" w:hint="eastAsia"/>
                  <w:sz w:val="20"/>
                  <w:szCs w:val="20"/>
                  <w:rPrChange w:id="664"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665"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1440" w:type="dxa"/>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666" w:author="Thike" w:date="2019-07-07T22:47:00Z">
              <w:r w:rsidRPr="00221934">
                <w:rPr>
                  <w:rFonts w:ascii="Times New Roman" w:hAnsi="Times New Roman" w:cs="Times New Roman" w:hint="eastAsia"/>
                  <w:sz w:val="20"/>
                  <w:szCs w:val="20"/>
                  <w:rPrChange w:id="667" w:author="Thike" w:date="2019-07-07T22:47:00Z">
                    <w:rPr>
                      <w:rFonts w:ascii="AdvOTf9433e2d" w:hAnsi="AdvOTf9433e2d" w:hint="eastAsia"/>
                      <w:color w:val="242021"/>
                      <w:sz w:val="16"/>
                      <w:szCs w:val="16"/>
                    </w:rPr>
                  </w:rPrChange>
                </w:rPr>
                <w:t>ultrasonic electrodeposition cell</w:t>
              </w:r>
            </w:ins>
          </w:p>
        </w:tc>
        <w:tc>
          <w:tcPr>
            <w:tcW w:w="1260" w:type="dxa"/>
            <w:shd w:val="clear" w:color="auto" w:fill="FFFFFF"/>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668" w:author="Thike" w:date="2019-07-06T03:13:00Z"/>
                <w:rFonts w:ascii="Times New Roman" w:hAnsi="Times New Roman" w:cs="Times New Roman"/>
                <w:sz w:val="20"/>
                <w:szCs w:val="20"/>
              </w:rPr>
            </w:pPr>
            <w:ins w:id="669" w:author="Thike" w:date="2019-07-06T03:15:00Z">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ins>
            <w:del w:id="670"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671"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672" w:author="Thike" w:date="2019-07-06T03:17:00Z">
                    <w:rPr>
                      <w:rFonts w:ascii="Times New Roman" w:hAnsi="Times New Roman" w:cs="Times New Roman"/>
                      <w:sz w:val="20"/>
                      <w:szCs w:val="20"/>
                    </w:rPr>
                  </w:rPrChange>
                </w:rPr>
                <w:t>sic</w:t>
              </w:r>
            </w:ins>
            <w:proofErr w:type="spellEnd"/>
            <w:del w:id="673"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674"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675" w:author="Thike" w:date="2019-07-06T03:17:00Z">
                    <w:rPr>
                      <w:rFonts w:ascii="Times New Roman" w:hAnsi="Times New Roman" w:cs="Times New Roman"/>
                      <w:sz w:val="20"/>
                      <w:szCs w:val="20"/>
                    </w:rPr>
                  </w:rPrChange>
                </w:rPr>
                <w:t>d</w:t>
              </w:r>
            </w:ins>
            <w:del w:id="676"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1080" w:type="dxa"/>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1170" w:type="dxa"/>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77" w:author="Thike" w:date="2019-07-03T16:29:00Z">
              <w:r w:rsidRPr="00586C90">
                <w:rPr>
                  <w:rFonts w:ascii="Times New Roman" w:hAnsi="Times New Roman" w:cs="Times New Roman"/>
                  <w:sz w:val="20"/>
                  <w:szCs w:val="20"/>
                  <w:rPrChange w:id="678" w:author="Thike" w:date="2019-07-03T16:51:00Z">
                    <w:rPr>
                      <w:rFonts w:ascii="Times New Roman" w:hAnsi="Times New Roman" w:cs="Times New Roman"/>
                      <w:sz w:val="24"/>
                      <w:szCs w:val="28"/>
                    </w:rPr>
                  </w:rPrChange>
                </w:rPr>
                <w:t>MLP</w:t>
              </w:r>
            </w:ins>
            <w:del w:id="679"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7660DA2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2C53B84D" w:rsidR="00983AF8" w:rsidRPr="00586C90" w:rsidRDefault="00983AF8" w:rsidP="00983AF8">
            <w:pPr>
              <w:widowControl w:val="0"/>
              <w:spacing w:after="0"/>
              <w:rPr>
                <w:rFonts w:ascii="Times New Roman" w:hAnsi="Times New Roman" w:cs="Times New Roman"/>
                <w:sz w:val="20"/>
                <w:szCs w:val="20"/>
              </w:rPr>
            </w:pPr>
            <w:bookmarkStart w:id="680" w:name="_Hlk13183402"/>
            <w:r w:rsidRPr="00586C90">
              <w:rPr>
                <w:rFonts w:ascii="Times New Roman" w:hAnsi="Times New Roman" w:cs="Times New Roman"/>
                <w:sz w:val="20"/>
                <w:szCs w:val="20"/>
              </w:rPr>
              <w:t>prestre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68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2" w:tooltip="Lu, 2009 #643" w:history="1">
              <w:r w:rsidR="00671DCC"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ivil </w:t>
            </w:r>
            <w:del w:id="682"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eering applications</w:t>
            </w:r>
          </w:p>
        </w:tc>
        <w:tc>
          <w:tcPr>
            <w:tcW w:w="1440" w:type="dxa"/>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3" w:author="Thike" w:date="2019-07-07T22:53:00Z">
              <w:r w:rsidRPr="008F3AB0">
                <w:rPr>
                  <w:rFonts w:ascii="Times New Roman" w:hAnsi="Times New Roman" w:cs="Times New Roman"/>
                  <w:sz w:val="20"/>
                  <w:szCs w:val="20"/>
                </w:rPr>
                <w:t>accelerated carbonation experiment</w:t>
              </w:r>
            </w:ins>
          </w:p>
        </w:tc>
        <w:tc>
          <w:tcPr>
            <w:tcW w:w="1260" w:type="dxa"/>
            <w:shd w:val="clear" w:color="auto" w:fill="FFFFFF"/>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684" w:author="Thike" w:date="2019-07-05T01:41:00Z"/>
                <w:rFonts w:ascii="Times New Roman" w:hAnsi="Times New Roman" w:cs="Times New Roman"/>
                <w:sz w:val="20"/>
                <w:szCs w:val="20"/>
              </w:rPr>
            </w:pPr>
            <w:ins w:id="685" w:author="Thike" w:date="2019-07-05T01:47:00Z">
              <w:r w:rsidRPr="0061353F">
                <w:rPr>
                  <w:rFonts w:ascii="Times New Roman" w:hAnsi="Times New Roman" w:cs="Times New Roman"/>
                  <w:sz w:val="20"/>
                  <w:szCs w:val="20"/>
                  <w:rPrChange w:id="686" w:author="Thike" w:date="2019-07-05T01:50:00Z">
                    <w:rPr>
                      <w:rFonts w:ascii="Times New Roman" w:hAnsi="Times New Roman" w:cs="Times New Roman"/>
                      <w:sz w:val="24"/>
                      <w:szCs w:val="28"/>
                    </w:rPr>
                  </w:rPrChange>
                </w:rPr>
                <w:t>SL</w:t>
              </w:r>
            </w:ins>
            <w:del w:id="687"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688" w:author="Thike" w:date="2019-07-05T01:50:00Z">
              <w:r w:rsidRPr="0061353F">
                <w:rPr>
                  <w:rFonts w:ascii="Times New Roman" w:hAnsi="Times New Roman" w:cs="Times New Roman"/>
                  <w:sz w:val="20"/>
                  <w:szCs w:val="20"/>
                </w:rPr>
                <w:t>W/C</w:t>
              </w:r>
            </w:ins>
            <w:del w:id="689"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690" w:author="Thike" w:date="2019-07-05T01:50:00Z">
              <w:r w:rsidRPr="0061353F">
                <w:rPr>
                  <w:rFonts w:ascii="Times New Roman" w:hAnsi="Times New Roman" w:cs="Times New Roman"/>
                  <w:sz w:val="20"/>
                  <w:szCs w:val="20"/>
                </w:rPr>
                <w:t>C/FA</w:t>
              </w:r>
            </w:ins>
            <w:del w:id="691"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692"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693"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694" w:author="Thike" w:date="2019-07-05T01:49:00Z">
              <w:r w:rsidRPr="0061353F">
                <w:rPr>
                  <w:rFonts w:ascii="Times New Roman" w:hAnsi="Times New Roman" w:cs="Times New Roman"/>
                  <w:sz w:val="20"/>
                  <w:szCs w:val="20"/>
                </w:rPr>
                <w:t>TA</w:t>
              </w:r>
            </w:ins>
            <w:del w:id="695"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696"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97" w:author="Thike" w:date="2019-07-06T03:40:00Z">
              <w:r>
                <w:rPr>
                  <w:rFonts w:ascii="Times New Roman" w:hAnsi="Times New Roman" w:cs="Times New Roman"/>
                  <w:sz w:val="20"/>
                  <w:szCs w:val="20"/>
                </w:rPr>
                <w:t>not clearly defined for BPNN, radial basis function for RBFNN</w:t>
              </w:r>
              <w:r w:rsidRPr="00586C90" w:rsidDel="00083343">
                <w:rPr>
                  <w:rFonts w:ascii="Times New Roman" w:hAnsi="Times New Roman" w:cs="Times New Roman"/>
                  <w:sz w:val="20"/>
                  <w:szCs w:val="20"/>
                </w:rPr>
                <w:t xml:space="preserve"> </w:t>
              </w:r>
            </w:ins>
            <w:del w:id="698" w:author="Thike" w:date="2019-07-06T03:40:00Z">
              <w:r w:rsidRPr="00586C90" w:rsidDel="00083343">
                <w:rPr>
                  <w:rFonts w:ascii="Times New Roman" w:hAnsi="Times New Roman" w:cs="Times New Roman"/>
                  <w:sz w:val="20"/>
                  <w:szCs w:val="20"/>
                </w:rPr>
                <w:delText xml:space="preserve">not clearly defined </w:delText>
              </w:r>
            </w:del>
            <w:del w:id="699" w:author="Thike" w:date="2019-07-05T02:45:00Z">
              <w:r w:rsidRPr="00586C90" w:rsidDel="0090276E">
                <w:rPr>
                  <w:rFonts w:ascii="Times New Roman" w:hAnsi="Times New Roman" w:cs="Times New Roman"/>
                  <w:sz w:val="20"/>
                  <w:szCs w:val="20"/>
                </w:rPr>
                <w:delText>for BPNN, radial basis function for RBFNN</w:delText>
              </w:r>
            </w:del>
          </w:p>
        </w:tc>
        <w:tc>
          <w:tcPr>
            <w:tcW w:w="1080" w:type="dxa"/>
            <w:shd w:val="clear" w:color="auto" w:fill="FFFFFF"/>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00" w:author="Thike" w:date="2019-07-05T02:24:00Z">
              <w:r w:rsidRPr="00586C90" w:rsidDel="005D12C7">
                <w:rPr>
                  <w:rFonts w:ascii="Times New Roman" w:hAnsi="Times New Roman" w:cs="Times New Roman"/>
                  <w:sz w:val="20"/>
                  <w:szCs w:val="20"/>
                </w:rPr>
                <w:delText>carbonation depth</w:delText>
              </w:r>
            </w:del>
            <w:ins w:id="701" w:author="Thike" w:date="2019-07-05T01:42:00Z">
              <w:r w:rsidRPr="006C3A15">
                <w:rPr>
                  <w:rFonts w:ascii="Minion-Regular" w:hAnsi="Minion-Regular"/>
                  <w:color w:val="242021"/>
                  <w:sz w:val="20"/>
                  <w:szCs w:val="20"/>
                </w:rPr>
                <w:t>DC</w:t>
              </w:r>
            </w:ins>
          </w:p>
        </w:tc>
        <w:tc>
          <w:tcPr>
            <w:tcW w:w="1170" w:type="dxa"/>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02" w:author="Thike" w:date="2019-07-03T15:26:00Z">
              <w:r w:rsidRPr="00586C90">
                <w:rPr>
                  <w:rFonts w:ascii="Times New Roman" w:hAnsi="Times New Roman" w:cs="Times New Roman"/>
                  <w:sz w:val="20"/>
                  <w:szCs w:val="20"/>
                </w:rPr>
                <w:t>BPNN</w:t>
              </w:r>
            </w:ins>
            <w:del w:id="703" w:author="Thike" w:date="2019-07-03T15:26:00Z">
              <w:r w:rsidRPr="00586C90" w:rsidDel="002A0880">
                <w:rPr>
                  <w:rFonts w:ascii="Times New Roman" w:hAnsi="Times New Roman" w:cs="Times New Roman"/>
                  <w:sz w:val="20"/>
                  <w:szCs w:val="20"/>
                </w:rPr>
                <w:delText xml:space="preserve">backpropagation neural network </w:delText>
              </w:r>
            </w:del>
            <w:ins w:id="704"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705" w:author="Thike" w:date="2019-07-03T16:47:00Z">
              <w:r w:rsidRPr="00586C90">
                <w:rPr>
                  <w:rFonts w:ascii="Times New Roman" w:hAnsi="Times New Roman" w:cs="Times New Roman"/>
                  <w:sz w:val="20"/>
                  <w:szCs w:val="20"/>
                  <w:rPrChange w:id="706" w:author="Thike" w:date="2019-07-03T16:51:00Z">
                    <w:rPr>
                      <w:rFonts w:ascii="Times New Roman" w:hAnsi="Times New Roman" w:cs="Times New Roman"/>
                      <w:sz w:val="24"/>
                      <w:szCs w:val="28"/>
                    </w:rPr>
                  </w:rPrChange>
                </w:rPr>
                <w:t>RBFNN</w:t>
              </w:r>
            </w:ins>
            <w:del w:id="707"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680"/>
      <w:tr w:rsidR="004C51C8" w:rsidRPr="00586C90" w14:paraId="4E0BF6F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eel 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708"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19" w:tooltip="Sadowski, 2013 #647" w:history="1">
              <w:r w:rsidR="00671DCC" w:rsidRPr="00671DCC">
                <w:rPr>
                  <w:rFonts w:ascii="Times New Roman" w:hAnsi="Times New Roman" w:cs="Times New Roman"/>
                  <w:noProof/>
                  <w:sz w:val="20"/>
                  <w:szCs w:val="20"/>
                </w:rPr>
                <w:t>19</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1440" w:type="dxa"/>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09" w:author="Thike" w:date="2019-07-08T23:34:00Z">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w:t>
              </w:r>
            </w:ins>
            <w:ins w:id="710"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1260" w:type="dxa"/>
            <w:shd w:val="clear" w:color="auto" w:fill="FFFFFF"/>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1"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712"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1170" w:type="dxa"/>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713"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proofErr w:type="spellEnd"/>
            <w:del w:id="714"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1170" w:type="dxa"/>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5" w:author="Thike" w:date="2019-07-03T16:29:00Z">
              <w:r w:rsidRPr="00586C90">
                <w:rPr>
                  <w:rFonts w:ascii="Times New Roman" w:hAnsi="Times New Roman" w:cs="Times New Roman"/>
                  <w:sz w:val="20"/>
                  <w:szCs w:val="20"/>
                  <w:rPrChange w:id="716" w:author="Thike" w:date="2019-07-03T16:51:00Z">
                    <w:rPr>
                      <w:rFonts w:ascii="Times New Roman" w:hAnsi="Times New Roman" w:cs="Times New Roman"/>
                      <w:sz w:val="24"/>
                      <w:szCs w:val="28"/>
                    </w:rPr>
                  </w:rPrChange>
                </w:rPr>
                <w:t>MLP</w:t>
              </w:r>
            </w:ins>
            <w:del w:id="717"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187345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4B9B39F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71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3" w:tooltip="Sonar, 2005 #645" w:history="1">
              <w:r w:rsidR="00671DCC"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19" w:author="Thike" w:date="2019-07-07T23:11:00Z">
              <w:r>
                <w:rPr>
                  <w:rFonts w:ascii="Times New Roman" w:hAnsi="Times New Roman" w:cs="Times New Roman"/>
                  <w:sz w:val="20"/>
                  <w:szCs w:val="20"/>
                </w:rPr>
                <w:t>building industry</w:t>
              </w:r>
            </w:ins>
            <w:del w:id="720" w:author="Thike" w:date="2019-07-07T23:04:00Z">
              <w:r w:rsidR="00983AF8" w:rsidRPr="00586C90" w:rsidDel="008F3AB0">
                <w:rPr>
                  <w:rFonts w:ascii="Times New Roman" w:hAnsi="Times New Roman" w:cs="Times New Roman"/>
                  <w:sz w:val="20"/>
                  <w:szCs w:val="20"/>
                </w:rPr>
                <w:delText>turning process</w:delText>
              </w:r>
            </w:del>
          </w:p>
        </w:tc>
        <w:tc>
          <w:tcPr>
            <w:tcW w:w="1440" w:type="dxa"/>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21" w:author="Thike" w:date="2019-07-07T23:05:00Z">
              <w:r w:rsidRPr="00586C90">
                <w:rPr>
                  <w:rFonts w:ascii="Times New Roman" w:hAnsi="Times New Roman" w:cs="Times New Roman"/>
                  <w:sz w:val="20"/>
                  <w:szCs w:val="20"/>
                </w:rPr>
                <w:t>turning process</w:t>
              </w:r>
            </w:ins>
          </w:p>
        </w:tc>
        <w:tc>
          <w:tcPr>
            <w:tcW w:w="1260" w:type="dxa"/>
            <w:shd w:val="clear" w:color="auto" w:fill="FFFFFF"/>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722" w:author="Thike" w:date="2019-07-06T04:13:00Z">
              <w:r w:rsidRPr="00846E86" w:rsidDel="00B54D70">
                <w:rPr>
                  <w:rFonts w:ascii="Times New Roman" w:hAnsi="Times New Roman" w:cs="Times New Roman"/>
                  <w:i/>
                  <w:iCs/>
                  <w:sz w:val="20"/>
                  <w:szCs w:val="20"/>
                </w:rPr>
                <w:delText>feed rate</w:delText>
              </w:r>
            </w:del>
            <w:ins w:id="723"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724" w:author="Thike" w:date="2019-07-06T04:14:00Z">
              <w:r w:rsidRPr="00846E86">
                <w:rPr>
                  <w:rFonts w:ascii="Times New Roman" w:hAnsi="Times New Roman" w:cs="Times New Roman"/>
                  <w:i/>
                  <w:iCs/>
                  <w:sz w:val="20"/>
                  <w:szCs w:val="20"/>
                </w:rPr>
                <w:t>v</w:t>
              </w:r>
            </w:ins>
            <w:del w:id="725"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726"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727"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728" w:author="Thike" w:date="2019-07-06T04:14:00Z">
              <w:r w:rsidRPr="00846E86">
                <w:rPr>
                  <w:rFonts w:ascii="Times New Roman" w:hAnsi="Times New Roman" w:cs="Times New Roman"/>
                  <w:i/>
                  <w:iCs/>
                  <w:sz w:val="20"/>
                  <w:szCs w:val="20"/>
                </w:rPr>
                <w:t>a</w:t>
              </w:r>
            </w:ins>
            <w:del w:id="729" w:author="Thike" w:date="2019-07-06T04:14:00Z">
              <w:r w:rsidRPr="00846E86" w:rsidDel="00B54D70">
                <w:rPr>
                  <w:rFonts w:ascii="Times New Roman" w:hAnsi="Times New Roman" w:cs="Times New Roman"/>
                  <w:i/>
                  <w:iCs/>
                  <w:sz w:val="20"/>
                  <w:szCs w:val="20"/>
                </w:rPr>
                <w:delText>acceleration of radial vibration</w:delText>
              </w:r>
            </w:del>
          </w:p>
        </w:tc>
        <w:tc>
          <w:tcPr>
            <w:tcW w:w="1170" w:type="dxa"/>
            <w:shd w:val="clear" w:color="auto" w:fill="FFFFFF"/>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730" w:author="Thike" w:date="2019-07-06T05:24:00Z">
              <w:r w:rsidRPr="00586C90" w:rsidDel="007F2027">
                <w:rPr>
                  <w:rFonts w:ascii="Times New Roman" w:hAnsi="Times New Roman" w:cs="Times New Roman"/>
                  <w:sz w:val="20"/>
                  <w:szCs w:val="20"/>
                </w:rPr>
                <w:delText>function</w:delText>
              </w:r>
            </w:del>
          </w:p>
        </w:tc>
        <w:tc>
          <w:tcPr>
            <w:tcW w:w="1080" w:type="dxa"/>
            <w:shd w:val="clear" w:color="auto" w:fill="FFFFFF"/>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31" w:author="Thike" w:date="2019-07-06T04:10:00Z">
              <w:r w:rsidRPr="00586C90" w:rsidDel="00982155">
                <w:rPr>
                  <w:rFonts w:ascii="Times New Roman" w:hAnsi="Times New Roman" w:cs="Times New Roman"/>
                  <w:sz w:val="20"/>
                  <w:szCs w:val="20"/>
                </w:rPr>
                <w:delText>surface roughness</w:delText>
              </w:r>
            </w:del>
            <w:ins w:id="732"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733" w:author="Thike" w:date="2019-07-06T04:09:00Z">
                    <w:rPr>
                      <w:rFonts w:ascii="Times New Roman" w:hAnsi="Times New Roman" w:cs="Times New Roman"/>
                      <w:sz w:val="20"/>
                      <w:szCs w:val="20"/>
                    </w:rPr>
                  </w:rPrChange>
                </w:rPr>
                <w:t>a</w:t>
              </w:r>
            </w:ins>
          </w:p>
        </w:tc>
        <w:tc>
          <w:tcPr>
            <w:tcW w:w="1170" w:type="dxa"/>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4C51C8" w:rsidRPr="00586C90" w14:paraId="5C20E3E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73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4" w:tooltip="Li, 2013 #649" w:history="1">
              <w:r w:rsidR="00671DCC"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1440" w:type="dxa"/>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5"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736" w:author="Thike" w:date="2019-07-05T01:20:00Z">
              <w:r w:rsidRPr="00586C90" w:rsidDel="000D13A9">
                <w:rPr>
                  <w:rFonts w:ascii="Times New Roman" w:hAnsi="Times New Roman" w:cs="Times New Roman"/>
                  <w:sz w:val="20"/>
                  <w:szCs w:val="20"/>
                </w:rPr>
                <w:delText>temperature</w:delText>
              </w:r>
            </w:del>
            <w:ins w:id="737"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1170" w:type="dxa"/>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ins w:id="738" w:author="Thike" w:date="2019-07-06T04:26:00Z">
              <w:r>
                <w:rPr>
                  <w:rFonts w:ascii="Times New Roman" w:hAnsi="Times New Roman" w:cs="Times New Roman"/>
                  <w:sz w:val="20"/>
                  <w:szCs w:val="20"/>
                </w:rPr>
                <w:t xml:space="preserve"> rate</w:t>
              </w:r>
            </w:ins>
          </w:p>
        </w:tc>
        <w:tc>
          <w:tcPr>
            <w:tcW w:w="1170" w:type="dxa"/>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9" w:author="Thike" w:date="2019-07-03T15:27:00Z">
              <w:r w:rsidRPr="00586C90">
                <w:rPr>
                  <w:rFonts w:ascii="Times New Roman" w:hAnsi="Times New Roman" w:cs="Times New Roman"/>
                  <w:sz w:val="20"/>
                  <w:szCs w:val="20"/>
                </w:rPr>
                <w:t>BPNN</w:t>
              </w:r>
            </w:ins>
            <w:del w:id="740"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68304B1A"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4E1C46B2"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74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5" w:tooltip="Jančíková, 2013 #650" w:history="1">
              <w:r w:rsidR="00671DCC"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42" w:author="Thike" w:date="2019-07-07T23:20:00Z">
              <w:r>
                <w:rPr>
                  <w:rFonts w:ascii="Times New Roman" w:hAnsi="Times New Roman" w:cs="Times New Roman"/>
                  <w:sz w:val="20"/>
                  <w:szCs w:val="20"/>
                </w:rPr>
                <w:t>industrial applications</w:t>
              </w:r>
            </w:ins>
            <w:del w:id="743" w:author="Thike" w:date="2019-07-07T23:15:00Z">
              <w:r w:rsidR="00983AF8" w:rsidRPr="00586C90" w:rsidDel="001A42A5">
                <w:rPr>
                  <w:rFonts w:ascii="Times New Roman" w:hAnsi="Times New Roman" w:cs="Times New Roman"/>
                  <w:sz w:val="20"/>
                  <w:szCs w:val="20"/>
                </w:rPr>
                <w:delText>atmospheric environment</w:delText>
              </w:r>
            </w:del>
          </w:p>
        </w:tc>
        <w:tc>
          <w:tcPr>
            <w:tcW w:w="1440" w:type="dxa"/>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44"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45" w:author="Thike" w:date="2019-07-06T04:32:00Z">
              <w:r w:rsidRPr="00586C90" w:rsidDel="000C469A">
                <w:rPr>
                  <w:rFonts w:ascii="Times New Roman" w:hAnsi="Times New Roman" w:cs="Times New Roman"/>
                  <w:sz w:val="20"/>
                  <w:szCs w:val="20"/>
                </w:rPr>
                <w:delText xml:space="preserve">local </w:delText>
              </w:r>
            </w:del>
            <w:del w:id="746" w:author="Thike" w:date="2019-07-05T01:17:00Z">
              <w:r w:rsidRPr="00586C90" w:rsidDel="008261F4">
                <w:rPr>
                  <w:rFonts w:ascii="Times New Roman" w:hAnsi="Times New Roman" w:cs="Times New Roman"/>
                  <w:sz w:val="20"/>
                  <w:szCs w:val="20"/>
                </w:rPr>
                <w:delText>temperature</w:delText>
              </w:r>
            </w:del>
            <w:ins w:id="747"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748" w:author="Thike" w:date="2019-07-03T16:45:00Z">
              <w:r w:rsidRPr="00586C90">
                <w:rPr>
                  <w:rFonts w:ascii="Times New Roman" w:hAnsi="Times New Roman" w:cs="Times New Roman"/>
                  <w:sz w:val="20"/>
                  <w:szCs w:val="20"/>
                  <w:rPrChange w:id="749" w:author="Thike" w:date="2019-07-03T16:51:00Z">
                    <w:rPr>
                      <w:rFonts w:ascii="Times New Roman" w:hAnsi="Times New Roman" w:cs="Times New Roman"/>
                      <w:sz w:val="24"/>
                      <w:szCs w:val="28"/>
                    </w:rPr>
                  </w:rPrChange>
                </w:rPr>
                <w:t>RH</w:t>
              </w:r>
            </w:ins>
            <w:del w:id="750"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751"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752" w:author="Thike" w:date="2019-07-06T04:32:00Z">
              <w:r w:rsidRPr="00586C90" w:rsidDel="000C469A">
                <w:rPr>
                  <w:rFonts w:ascii="Times New Roman" w:hAnsi="Times New Roman" w:cs="Times New Roman"/>
                  <w:sz w:val="20"/>
                  <w:szCs w:val="20"/>
                </w:rPr>
                <w:delText xml:space="preserve">air pollution by </w:delText>
              </w:r>
            </w:del>
            <w:ins w:id="753"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754"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755" w:author="Thike" w:date="2019-07-05T01:17:00Z">
              <w:r>
                <w:rPr>
                  <w:rFonts w:ascii="Times New Roman" w:hAnsi="Times New Roman" w:cs="Times New Roman"/>
                  <w:sz w:val="20"/>
                  <w:szCs w:val="20"/>
                </w:rPr>
                <w:t>ure</w:t>
              </w:r>
            </w:ins>
            <w:del w:id="756"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1170" w:type="dxa"/>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57" w:author="Thike" w:date="2019-07-03T16:30:00Z">
              <w:r w:rsidRPr="00586C90">
                <w:rPr>
                  <w:rFonts w:ascii="Times New Roman" w:hAnsi="Times New Roman" w:cs="Times New Roman"/>
                  <w:sz w:val="20"/>
                  <w:szCs w:val="20"/>
                  <w:rPrChange w:id="758" w:author="Thike" w:date="2019-07-03T16:51:00Z">
                    <w:rPr>
                      <w:rFonts w:ascii="Times New Roman" w:hAnsi="Times New Roman" w:cs="Times New Roman"/>
                      <w:sz w:val="24"/>
                      <w:szCs w:val="28"/>
                    </w:rPr>
                  </w:rPrChange>
                </w:rPr>
                <w:t>MLP</w:t>
              </w:r>
            </w:ins>
            <w:del w:id="759"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9813CBF"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760"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3" w:tooltip="Forouzan, 2007 #519" w:history="1">
              <w:r w:rsidR="00671DCC"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1440" w:type="dxa"/>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61" w:author="Thike" w:date="2019-07-07T23:26:00Z">
              <w:r w:rsidRPr="0051319F">
                <w:rPr>
                  <w:rFonts w:ascii="Times New Roman" w:hAnsi="Times New Roman" w:cs="Times New Roman" w:hint="eastAsia"/>
                  <w:sz w:val="20"/>
                  <w:szCs w:val="20"/>
                  <w:rPrChange w:id="762" w:author="Thike" w:date="2019-07-07T23:27:00Z">
                    <w:rPr>
                      <w:rFonts w:ascii="AdvEPSTIM" w:hAnsi="AdvEPSTIM" w:hint="eastAsia"/>
                      <w:color w:val="000000"/>
                      <w:sz w:val="18"/>
                      <w:szCs w:val="18"/>
                    </w:rPr>
                  </w:rPrChange>
                </w:rPr>
                <w:t>hot rolling, cold rolling and annealing</w:t>
              </w:r>
            </w:ins>
            <w:ins w:id="763" w:author="Thike" w:date="2019-07-07T23:27:00Z">
              <w:r>
                <w:rPr>
                  <w:rFonts w:ascii="Times New Roman" w:hAnsi="Times New Roman" w:cs="Times New Roman"/>
                  <w:sz w:val="20"/>
                  <w:szCs w:val="20"/>
                </w:rPr>
                <w:t xml:space="preserve"> processes</w:t>
              </w:r>
            </w:ins>
          </w:p>
        </w:tc>
        <w:tc>
          <w:tcPr>
            <w:tcW w:w="1260" w:type="dxa"/>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1170" w:type="dxa"/>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w:t>
            </w:r>
          </w:p>
        </w:tc>
        <w:tc>
          <w:tcPr>
            <w:tcW w:w="1080" w:type="dxa"/>
            <w:shd w:val="clear" w:color="auto" w:fill="FFFFFF"/>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64" w:author="Thike" w:date="2019-07-05T11:48:00Z">
              <w:r w:rsidRPr="00176FE5">
                <w:rPr>
                  <w:rFonts w:ascii="Times New Roman" w:hAnsi="Times New Roman" w:cs="Times New Roman"/>
                  <w:sz w:val="20"/>
                  <w:szCs w:val="20"/>
                  <w:rPrChange w:id="765" w:author="Thike" w:date="2019-07-05T11:51:00Z">
                    <w:rPr>
                      <w:rFonts w:ascii="Times New Roman" w:hAnsi="Times New Roman" w:cs="Times New Roman"/>
                      <w:sz w:val="24"/>
                      <w:szCs w:val="28"/>
                    </w:rPr>
                  </w:rPrChange>
                </w:rPr>
                <w:t>YS</w:t>
              </w:r>
            </w:ins>
            <w:del w:id="766"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767" w:author="Thike" w:date="2019-07-05T11:47:00Z">
              <w:r w:rsidRPr="00586C90" w:rsidDel="00176FE5">
                <w:rPr>
                  <w:rFonts w:ascii="Times New Roman" w:hAnsi="Times New Roman" w:cs="Times New Roman"/>
                  <w:sz w:val="20"/>
                  <w:szCs w:val="20"/>
                </w:rPr>
                <w:delText>elongation</w:delText>
              </w:r>
            </w:del>
            <w:ins w:id="768"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769"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770"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771" w:author="Thike" w:date="2019-07-03T15:27:00Z">
              <w:r w:rsidRPr="00586C90" w:rsidDel="002A0880">
                <w:rPr>
                  <w:rFonts w:ascii="Times New Roman" w:hAnsi="Times New Roman" w:cs="Times New Roman"/>
                  <w:sz w:val="20"/>
                  <w:szCs w:val="20"/>
                </w:rPr>
                <w:delText>b</w:delText>
              </w:r>
            </w:del>
            <w:ins w:id="772" w:author="Thike" w:date="2019-07-03T15:27:00Z">
              <w:r w:rsidRPr="00586C90">
                <w:rPr>
                  <w:rFonts w:ascii="Times New Roman" w:hAnsi="Times New Roman" w:cs="Times New Roman"/>
                  <w:sz w:val="20"/>
                  <w:szCs w:val="20"/>
                </w:rPr>
                <w:t>BPNN</w:t>
              </w:r>
            </w:ins>
            <w:del w:id="773" w:author="Thike" w:date="2019-07-03T15:27:00Z">
              <w:r w:rsidRPr="00586C90" w:rsidDel="002A0880">
                <w:rPr>
                  <w:rFonts w:ascii="Times New Roman" w:hAnsi="Times New Roman" w:cs="Times New Roman"/>
                  <w:sz w:val="20"/>
                  <w:szCs w:val="20"/>
                </w:rPr>
                <w:delText>ackpropagation neural network</w:delText>
              </w:r>
            </w:del>
          </w:p>
        </w:tc>
      </w:tr>
      <w:tr w:rsidR="004C51C8" w:rsidRPr="00586C90" w14:paraId="57975FF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4025B32C" w:rsidR="00983AF8" w:rsidRPr="00586C90" w:rsidRDefault="00983AF8" w:rsidP="00983AF8">
            <w:pPr>
              <w:widowControl w:val="0"/>
              <w:spacing w:after="0"/>
              <w:rPr>
                <w:rFonts w:ascii="Times New Roman" w:hAnsi="Times New Roman" w:cs="Times New Roman"/>
                <w:sz w:val="20"/>
                <w:szCs w:val="20"/>
              </w:rPr>
            </w:pPr>
            <w:bookmarkStart w:id="774"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77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6" w:tooltip="Kermanpur, 2007 #652" w:history="1">
              <w:r w:rsidR="00671DCC"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76" w:author="Thike" w:date="2019-07-07T05:28:00Z">
              <w:r w:rsidRPr="005D6B22" w:rsidDel="00F4156F">
                <w:rPr>
                  <w:rFonts w:ascii="Times New Roman" w:hAnsi="Times New Roman" w:cs="Times New Roman"/>
                  <w:sz w:val="20"/>
                  <w:szCs w:val="20"/>
                  <w:highlight w:val="yellow"/>
                  <w:rPrChange w:id="777" w:author="Thike" w:date="2019-07-06T04:47:00Z">
                    <w:rPr>
                      <w:rFonts w:ascii="Times New Roman" w:hAnsi="Times New Roman" w:cs="Times New Roman"/>
                      <w:sz w:val="20"/>
                      <w:szCs w:val="20"/>
                    </w:rPr>
                  </w:rPrChange>
                </w:rPr>
                <w:delText>hot strip mills</w:delText>
              </w:r>
            </w:del>
            <w:ins w:id="778" w:author="Thike" w:date="2019-07-07T05:28:00Z">
              <w:r>
                <w:rPr>
                  <w:rFonts w:ascii="Times New Roman" w:hAnsi="Times New Roman" w:cs="Times New Roman"/>
                  <w:sz w:val="20"/>
                  <w:szCs w:val="20"/>
                </w:rPr>
                <w:t>industrial applications</w:t>
              </w:r>
            </w:ins>
          </w:p>
        </w:tc>
        <w:tc>
          <w:tcPr>
            <w:tcW w:w="1440" w:type="dxa"/>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79" w:author="Thike" w:date="2019-07-08T18:25:00Z">
              <w:r w:rsidRPr="00E96E3E">
                <w:rPr>
                  <w:rFonts w:ascii="Times New Roman" w:hAnsi="Times New Roman" w:cs="Times New Roman"/>
                  <w:sz w:val="20"/>
                  <w:szCs w:val="20"/>
                </w:rPr>
                <w:t>HP hydraulic</w:t>
              </w:r>
            </w:ins>
            <w:ins w:id="780" w:author="Thike" w:date="2019-07-08T18:26:00Z">
              <w:r>
                <w:rPr>
                  <w:rFonts w:ascii="Times New Roman" w:hAnsi="Times New Roman" w:cs="Times New Roman"/>
                  <w:sz w:val="20"/>
                  <w:szCs w:val="20"/>
                </w:rPr>
                <w:t xml:space="preserve"> </w:t>
              </w:r>
            </w:ins>
            <w:ins w:id="781" w:author="Thike" w:date="2019-07-08T18:25:00Z">
              <w:r w:rsidRPr="00E96E3E">
                <w:rPr>
                  <w:rFonts w:ascii="Times New Roman" w:hAnsi="Times New Roman" w:cs="Times New Roman"/>
                  <w:sz w:val="20"/>
                  <w:szCs w:val="20"/>
                </w:rPr>
                <w:t>descaling operation</w:t>
              </w:r>
            </w:ins>
          </w:p>
        </w:tc>
        <w:tc>
          <w:tcPr>
            <w:tcW w:w="1260" w:type="dxa"/>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1080" w:type="dxa"/>
            <w:shd w:val="clear" w:color="auto" w:fill="FFFFFF"/>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782" w:author="Thike" w:date="2019-07-05T01:08:00Z">
              <w:r w:rsidRPr="00586C90" w:rsidDel="001650E7">
                <w:rPr>
                  <w:rFonts w:ascii="Times New Roman" w:hAnsi="Times New Roman" w:cs="Times New Roman"/>
                  <w:sz w:val="20"/>
                  <w:szCs w:val="20"/>
                </w:rPr>
                <w:delText>.</w:delText>
              </w:r>
            </w:del>
          </w:p>
        </w:tc>
        <w:tc>
          <w:tcPr>
            <w:tcW w:w="1170" w:type="dxa"/>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83" w:author="Thike" w:date="2019-07-03T15:27:00Z">
              <w:r w:rsidRPr="00586C90">
                <w:rPr>
                  <w:rFonts w:ascii="Times New Roman" w:hAnsi="Times New Roman" w:cs="Times New Roman"/>
                  <w:sz w:val="20"/>
                  <w:szCs w:val="20"/>
                </w:rPr>
                <w:t>BPNN</w:t>
              </w:r>
            </w:ins>
            <w:del w:id="784" w:author="Thike" w:date="2019-07-03T15:27:00Z">
              <w:r w:rsidRPr="00586C90" w:rsidDel="002A0880">
                <w:rPr>
                  <w:rFonts w:ascii="Times New Roman" w:hAnsi="Times New Roman" w:cs="Times New Roman"/>
                  <w:sz w:val="20"/>
                  <w:szCs w:val="20"/>
                </w:rPr>
                <w:delText>backpropagation neural network</w:delText>
              </w:r>
            </w:del>
          </w:p>
        </w:tc>
      </w:tr>
      <w:bookmarkEnd w:id="774"/>
      <w:tr w:rsidR="004C51C8" w:rsidRPr="00586C90" w14:paraId="09A18AF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34CC5DF2"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w:t>
            </w:r>
            <w:r w:rsidRPr="00586C90">
              <w:rPr>
                <w:rFonts w:ascii="Times New Roman" w:hAnsi="Times New Roman" w:cs="Times New Roman"/>
                <w:sz w:val="20"/>
                <w:szCs w:val="20"/>
              </w:rPr>
              <w:lastRenderedPageBreak/>
              <w:t xml:space="preserve">composites (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78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7" w:tooltip="Altinkok, 2006 #514" w:history="1">
              <w:r w:rsidR="00671DCC"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tructural</w:t>
            </w:r>
            <w:r w:rsidRPr="00586C90">
              <w:rPr>
                <w:rFonts w:ascii="Times New Roman" w:hAnsi="Times New Roman" w:cs="Times New Roman"/>
                <w:sz w:val="20"/>
                <w:szCs w:val="20"/>
              </w:rPr>
              <w:br/>
              <w:t>applications</w:t>
            </w:r>
          </w:p>
        </w:tc>
        <w:tc>
          <w:tcPr>
            <w:tcW w:w="1440" w:type="dxa"/>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786" w:author="Thike" w:date="2019-07-08T18:29:00Z">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ins>
          </w:p>
        </w:tc>
        <w:tc>
          <w:tcPr>
            <w:tcW w:w="1260" w:type="dxa"/>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1170" w:type="dxa"/>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87" w:author="Thike" w:date="2019-07-03T16:30:00Z">
              <w:r w:rsidRPr="00586C90">
                <w:rPr>
                  <w:rFonts w:ascii="Times New Roman" w:hAnsi="Times New Roman" w:cs="Times New Roman"/>
                  <w:sz w:val="20"/>
                  <w:szCs w:val="20"/>
                  <w:rPrChange w:id="788" w:author="Thike" w:date="2019-07-03T16:51:00Z">
                    <w:rPr>
                      <w:rFonts w:ascii="Times New Roman" w:hAnsi="Times New Roman" w:cs="Times New Roman"/>
                      <w:sz w:val="24"/>
                      <w:szCs w:val="28"/>
                    </w:rPr>
                  </w:rPrChange>
                </w:rPr>
                <w:t>MLP</w:t>
              </w:r>
            </w:ins>
            <w:del w:id="789" w:author="Thike" w:date="2019-07-03T16:30:00Z">
              <w:r w:rsidRPr="00586C90" w:rsidDel="00990898">
                <w:rPr>
                  <w:rFonts w:ascii="Times New Roman" w:hAnsi="Times New Roman" w:cs="Times New Roman"/>
                  <w:sz w:val="20"/>
                  <w:szCs w:val="20"/>
                </w:rPr>
                <w:delText xml:space="preserve">multilayer Perceptron </w:delText>
              </w:r>
            </w:del>
          </w:p>
        </w:tc>
      </w:tr>
      <w:tr w:rsidR="004C51C8" w:rsidRPr="00586C90" w14:paraId="25AB127E"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5A0BF6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790"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791"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hyperlink w:anchor="_ENREF_34" w:tooltip="Montakhab, 2010 #654" w:history="1">
              <w:r w:rsidR="00671DCC">
                <w:rPr>
                  <w:rFonts w:ascii="Times New Roman" w:hAnsi="Times New Roman" w:cs="Times New Roman"/>
                  <w:b w:val="0"/>
                  <w:bCs w:val="0"/>
                  <w:noProof/>
                  <w:sz w:val="20"/>
                  <w:szCs w:val="20"/>
                </w:rPr>
                <w:t>34</w:t>
              </w:r>
            </w:hyperlink>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792" w:author="Thike" w:date="2019-07-08T21:54:00Z">
                  <w:rPr>
                    <w:rFonts w:ascii="Times New Roman" w:hAnsi="Times New Roman" w:cs="Times New Roman"/>
                    <w:sz w:val="20"/>
                    <w:szCs w:val="20"/>
                  </w:rPr>
                </w:rPrChange>
              </w:rPr>
              <w:fldChar w:fldCharType="end"/>
            </w:r>
          </w:p>
        </w:tc>
        <w:tc>
          <w:tcPr>
            <w:tcW w:w="1260" w:type="dxa"/>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1440" w:type="dxa"/>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793" w:author="Thike" w:date="2019-07-09T00:00:00Z"/>
                <w:rFonts w:ascii="Times New Roman" w:hAnsi="Times New Roman" w:cs="Times New Roman"/>
                <w:sz w:val="20"/>
                <w:szCs w:val="20"/>
              </w:rPr>
            </w:pPr>
            <w:ins w:id="794" w:author="Thike" w:date="2019-07-08T23:22:00Z">
              <w:r>
                <w:rPr>
                  <w:rFonts w:ascii="Times New Roman" w:hAnsi="Times New Roman" w:cs="Times New Roman"/>
                  <w:sz w:val="20"/>
                  <w:szCs w:val="20"/>
                </w:rPr>
                <w:t>h</w:t>
              </w:r>
              <w:r w:rsidRPr="00204E17">
                <w:rPr>
                  <w:rFonts w:ascii="Times New Roman" w:hAnsi="Times New Roman" w:cs="Times New Roman" w:hint="eastAsia"/>
                  <w:sz w:val="20"/>
                  <w:szCs w:val="20"/>
                  <w:rPrChange w:id="795"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796"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797" w:author="Thike" w:date="2019-07-08T23:22:00Z">
                  <w:rPr>
                    <w:rFonts w:ascii="Times New Roman" w:hAnsi="Times New Roman" w:cs="Times New Roman"/>
                    <w:sz w:val="20"/>
                    <w:szCs w:val="20"/>
                  </w:rPr>
                </w:rPrChange>
              </w:rPr>
            </w:pPr>
            <w:ins w:id="798"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799"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1260" w:type="dxa"/>
            <w:shd w:val="clear" w:color="auto" w:fill="FFFFFF"/>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00" w:author="Thike" w:date="2019-07-03T16:42:00Z">
              <w:r w:rsidRPr="00586C90">
                <w:rPr>
                  <w:rFonts w:ascii="Times New Roman" w:hAnsi="Times New Roman" w:cs="Times New Roman"/>
                  <w:sz w:val="20"/>
                  <w:szCs w:val="20"/>
                  <w:rPrChange w:id="801" w:author="Thike" w:date="2019-07-03T16:51:00Z">
                    <w:rPr>
                      <w:rFonts w:ascii="Times New Roman" w:hAnsi="Times New Roman" w:cs="Times New Roman"/>
                      <w:sz w:val="24"/>
                      <w:szCs w:val="28"/>
                    </w:rPr>
                  </w:rPrChange>
                </w:rPr>
                <w:t>T</w:t>
              </w:r>
            </w:ins>
            <w:del w:id="802"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803" w:author="Thike" w:date="2019-07-03T16:49:00Z">
              <w:r w:rsidRPr="00586C90">
                <w:rPr>
                  <w:rFonts w:ascii="Times New Roman" w:hAnsi="Times New Roman" w:cs="Times New Roman"/>
                  <w:sz w:val="20"/>
                  <w:szCs w:val="20"/>
                  <w:rPrChange w:id="804" w:author="Thike" w:date="2019-07-03T16:51:00Z">
                    <w:rPr>
                      <w:rFonts w:ascii="Times New Roman" w:hAnsi="Times New Roman" w:cs="Times New Roman"/>
                      <w:sz w:val="24"/>
                      <w:szCs w:val="28"/>
                    </w:rPr>
                  </w:rPrChange>
                </w:rPr>
                <w:t>SR</w:t>
              </w:r>
            </w:ins>
            <w:del w:id="805"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806" w:author="Thike" w:date="2019-07-03T16:48:00Z">
              <w:r w:rsidRPr="00586C90">
                <w:rPr>
                  <w:rFonts w:ascii="Times New Roman" w:hAnsi="Times New Roman" w:cs="Times New Roman"/>
                  <w:sz w:val="20"/>
                  <w:szCs w:val="20"/>
                  <w:rPrChange w:id="807" w:author="Thike" w:date="2019-07-03T16:51:00Z">
                    <w:rPr>
                      <w:rFonts w:ascii="Times New Roman" w:hAnsi="Times New Roman" w:cs="Times New Roman"/>
                      <w:sz w:val="24"/>
                      <w:szCs w:val="28"/>
                    </w:rPr>
                  </w:rPrChange>
                </w:rPr>
                <w:t>S</w:t>
              </w:r>
            </w:ins>
            <w:del w:id="808" w:author="Thike" w:date="2019-07-03T16:48:00Z">
              <w:r w:rsidRPr="00586C90" w:rsidDel="00586C90">
                <w:rPr>
                  <w:rFonts w:ascii="Times New Roman" w:hAnsi="Times New Roman" w:cs="Times New Roman"/>
                  <w:sz w:val="20"/>
                  <w:szCs w:val="20"/>
                </w:rPr>
                <w:delText>strain</w:delText>
              </w:r>
            </w:del>
          </w:p>
        </w:tc>
        <w:tc>
          <w:tcPr>
            <w:tcW w:w="1170" w:type="dxa"/>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809" w:author="Thike" w:date="2019-07-03T16:51:00Z">
                  <w:rPr>
                    <w:rFonts w:ascii="AdvP497E2" w:hAnsi="AdvP497E2" w:hint="eastAsia"/>
                    <w:color w:val="242021"/>
                    <w:sz w:val="20"/>
                    <w:szCs w:val="20"/>
                  </w:rPr>
                </w:rPrChange>
              </w:rPr>
              <w:t>tansig</w:t>
            </w:r>
            <w:proofErr w:type="spellEnd"/>
            <w:r w:rsidRPr="00586C90">
              <w:rPr>
                <w:rFonts w:ascii="Times New Roman" w:hAnsi="Times New Roman" w:cs="Times New Roman" w:hint="eastAsia"/>
                <w:sz w:val="20"/>
                <w:szCs w:val="20"/>
                <w:rPrChange w:id="810"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811"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1080" w:type="dxa"/>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12" w:author="Thike" w:date="2019-07-03T16:30:00Z">
              <w:r w:rsidRPr="00586C90">
                <w:rPr>
                  <w:rFonts w:ascii="Times New Roman" w:hAnsi="Times New Roman" w:cs="Times New Roman"/>
                  <w:sz w:val="20"/>
                  <w:szCs w:val="20"/>
                  <w:rPrChange w:id="813" w:author="Thike" w:date="2019-07-03T16:51:00Z">
                    <w:rPr>
                      <w:rFonts w:ascii="Times New Roman" w:hAnsi="Times New Roman" w:cs="Times New Roman"/>
                      <w:sz w:val="24"/>
                      <w:szCs w:val="28"/>
                    </w:rPr>
                  </w:rPrChange>
                </w:rPr>
                <w:t>MLP</w:t>
              </w:r>
            </w:ins>
            <w:del w:id="814"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A8F8C8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815"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8" w:tooltip="Khaled, 2012 #656" w:history="1">
              <w:r w:rsidR="00671DCC"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del w:id="816"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and industri</w:t>
            </w:r>
            <w:ins w:id="817" w:author="Thike" w:date="2019-07-08T22:33:00Z">
              <w:r w:rsidR="00473CFE">
                <w:rPr>
                  <w:rFonts w:ascii="Times New Roman" w:hAnsi="Times New Roman" w:cs="Times New Roman"/>
                  <w:sz w:val="20"/>
                  <w:szCs w:val="20"/>
                </w:rPr>
                <w:t>al applications</w:t>
              </w:r>
            </w:ins>
            <w:del w:id="818" w:author="Thike" w:date="2019-07-08T22:33:00Z">
              <w:r w:rsidRPr="00586C90" w:rsidDel="00473CFE">
                <w:rPr>
                  <w:rFonts w:ascii="Times New Roman" w:hAnsi="Times New Roman" w:cs="Times New Roman"/>
                  <w:sz w:val="20"/>
                  <w:szCs w:val="20"/>
                </w:rPr>
                <w:delText>es</w:delText>
              </w:r>
            </w:del>
          </w:p>
        </w:tc>
        <w:tc>
          <w:tcPr>
            <w:tcW w:w="1440" w:type="dxa"/>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19" w:author="Thike" w:date="2019-07-08T22:30:00Z">
              <w:r w:rsidRPr="00473CFE">
                <w:rPr>
                  <w:rFonts w:ascii="Times New Roman" w:hAnsi="Times New Roman" w:cs="Times New Roman"/>
                  <w:sz w:val="20"/>
                  <w:szCs w:val="20"/>
                </w:rPr>
                <w:t>three-compartment glass cell</w:t>
              </w:r>
            </w:ins>
          </w:p>
        </w:tc>
        <w:tc>
          <w:tcPr>
            <w:tcW w:w="1260" w:type="dxa"/>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1170" w:type="dxa"/>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20" w:author="Thike" w:date="2019-07-03T16:33:00Z">
              <w:r w:rsidRPr="00586C90">
                <w:rPr>
                  <w:rFonts w:ascii="Times New Roman" w:hAnsi="Times New Roman" w:cs="Times New Roman"/>
                  <w:sz w:val="20"/>
                  <w:szCs w:val="20"/>
                  <w:rPrChange w:id="821" w:author="Thike" w:date="2019-07-03T16:51:00Z">
                    <w:rPr>
                      <w:rFonts w:ascii="Times New Roman" w:hAnsi="Times New Roman" w:cs="Times New Roman"/>
                      <w:sz w:val="24"/>
                      <w:szCs w:val="28"/>
                    </w:rPr>
                  </w:rPrChange>
                </w:rPr>
                <w:t>MLP</w:t>
              </w:r>
            </w:ins>
            <w:del w:id="822" w:author="Thike" w:date="2019-07-03T16:33:00Z">
              <w:r w:rsidRPr="00586C90" w:rsidDel="00990898">
                <w:rPr>
                  <w:rFonts w:ascii="Times New Roman" w:hAnsi="Times New Roman" w:cs="Times New Roman"/>
                  <w:sz w:val="20"/>
                  <w:szCs w:val="20"/>
                </w:rPr>
                <w:delText>multilayer perceptron</w:delText>
              </w:r>
            </w:del>
          </w:p>
        </w:tc>
      </w:tr>
      <w:tr w:rsidR="004C51C8" w:rsidRPr="00586C90" w14:paraId="22CCD7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67D1A03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82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6" w:tooltip="Asteris, 2017 #30" w:history="1">
              <w:r w:rsidR="00671DCC"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1440" w:type="dxa"/>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824" w:author="Thike" w:date="2019-07-08T23:45:00Z"/>
                <w:rFonts w:ascii="Times New Roman" w:hAnsi="Times New Roman" w:cs="Times New Roman"/>
                <w:sz w:val="20"/>
                <w:szCs w:val="20"/>
              </w:rPr>
            </w:pPr>
            <w:ins w:id="825"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826"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1260" w:type="dxa"/>
            <w:shd w:val="clear" w:color="auto" w:fill="FFFFFF"/>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27"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828"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829"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830"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831"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832"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833"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834" w:author="Thike" w:date="2019-07-04T18:49:00Z">
              <w:r>
                <w:rPr>
                  <w:rFonts w:ascii="Times New Roman" w:hAnsi="Times New Roman" w:cs="Times New Roman"/>
                  <w:sz w:val="20"/>
                  <w:szCs w:val="20"/>
                </w:rPr>
                <w:t xml:space="preserve"> </w:t>
              </w:r>
            </w:ins>
            <w:del w:id="835"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836"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837"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838" w:author="Thike" w:date="2019-07-04T18:48:00Z">
              <w:r w:rsidRPr="0087276F" w:rsidDel="00D617E0">
                <w:rPr>
                  <w:rFonts w:ascii="Times New Roman" w:hAnsi="Times New Roman" w:cs="Times New Roman"/>
                  <w:sz w:val="20"/>
                  <w:szCs w:val="20"/>
                </w:rPr>
                <w:delText>).</w:delText>
              </w:r>
            </w:del>
          </w:p>
        </w:tc>
        <w:tc>
          <w:tcPr>
            <w:tcW w:w="1170" w:type="dxa"/>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1080" w:type="dxa"/>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1170" w:type="dxa"/>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39" w:author="Thike" w:date="2019-07-03T15:27:00Z">
              <w:r w:rsidRPr="00586C90">
                <w:rPr>
                  <w:rFonts w:ascii="Times New Roman" w:hAnsi="Times New Roman" w:cs="Times New Roman"/>
                  <w:sz w:val="20"/>
                  <w:szCs w:val="20"/>
                </w:rPr>
                <w:t>BPNN</w:t>
              </w:r>
            </w:ins>
            <w:del w:id="840"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34900FE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4BD863E7" w:rsidR="00983AF8" w:rsidRPr="00586C90" w:rsidRDefault="00983AF8" w:rsidP="00983AF8">
            <w:pPr>
              <w:widowControl w:val="0"/>
              <w:rPr>
                <w:rFonts w:ascii="Times New Roman" w:hAnsi="Times New Roman" w:cs="Times New Roman"/>
                <w:sz w:val="20"/>
                <w:szCs w:val="20"/>
              </w:rPr>
            </w:pPr>
            <w:bookmarkStart w:id="841"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842"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8" w:tooltip="Seidl, 2012 #657" w:history="1">
              <w:r w:rsidR="00671DCC" w:rsidRPr="00671DCC">
                <w:rPr>
                  <w:rFonts w:ascii="Times New Roman" w:hAnsi="Times New Roman" w:cs="Times New Roman"/>
                  <w:noProof/>
                  <w:sz w:val="20"/>
                  <w:szCs w:val="20"/>
                </w:rPr>
                <w:t>28</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43" w:author="Thike" w:date="2019-07-07T18:09:00Z">
              <w:r>
                <w:rPr>
                  <w:rFonts w:ascii="Times New Roman" w:hAnsi="Times New Roman" w:cs="Times New Roman"/>
                  <w:sz w:val="20"/>
                  <w:szCs w:val="20"/>
                </w:rPr>
                <w:t>industrial applications</w:t>
              </w:r>
            </w:ins>
            <w:del w:id="844" w:author="Thike" w:date="2019-07-07T18:09:00Z">
              <w:r w:rsidRPr="00586C90" w:rsidDel="00EC2E5A">
                <w:rPr>
                  <w:rFonts w:ascii="Times New Roman" w:hAnsi="Times New Roman" w:cs="Times New Roman"/>
                  <w:sz w:val="20"/>
                  <w:szCs w:val="20"/>
                </w:rPr>
                <w:delText>atmospheric environment</w:delText>
              </w:r>
            </w:del>
          </w:p>
        </w:tc>
        <w:tc>
          <w:tcPr>
            <w:tcW w:w="1440" w:type="dxa"/>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45" w:author="Thike" w:date="2019-07-07T18:09:00Z">
              <w:r w:rsidRPr="00586C90">
                <w:rPr>
                  <w:rFonts w:ascii="Times New Roman" w:hAnsi="Times New Roman" w:cs="Times New Roman"/>
                  <w:sz w:val="20"/>
                  <w:szCs w:val="20"/>
                </w:rPr>
                <w:t>atmospheric environment</w:t>
              </w:r>
            </w:ins>
          </w:p>
        </w:tc>
        <w:tc>
          <w:tcPr>
            <w:tcW w:w="1260" w:type="dxa"/>
            <w:shd w:val="clear" w:color="auto" w:fill="FFFFFF"/>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846" w:author="Thike" w:date="2019-07-06T05:06:00Z">
              <w:r w:rsidRPr="00586C90" w:rsidDel="002D5460">
                <w:rPr>
                  <w:rFonts w:ascii="Times New Roman" w:hAnsi="Times New Roman" w:cs="Times New Roman"/>
                  <w:sz w:val="20"/>
                  <w:szCs w:val="20"/>
                </w:rPr>
                <w:delText xml:space="preserve">local </w:delText>
              </w:r>
            </w:del>
            <w:del w:id="847" w:author="Thike" w:date="2019-07-04T18:40:00Z">
              <w:r w:rsidRPr="00586C90" w:rsidDel="0087276F">
                <w:rPr>
                  <w:rFonts w:ascii="Times New Roman" w:hAnsi="Times New Roman" w:cs="Times New Roman"/>
                  <w:sz w:val="20"/>
                  <w:szCs w:val="20"/>
                </w:rPr>
                <w:delText>temperature</w:delText>
              </w:r>
            </w:del>
            <w:ins w:id="848"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849"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850"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851"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852"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853" w:author="Thike" w:date="2019-07-06T05:06:00Z">
              <w:r w:rsidRPr="00586C90" w:rsidDel="002D5460">
                <w:rPr>
                  <w:rFonts w:ascii="Times New Roman" w:hAnsi="Times New Roman" w:cs="Times New Roman"/>
                  <w:sz w:val="20"/>
                  <w:szCs w:val="20"/>
                </w:rPr>
                <w:delText xml:space="preserve">air pollution by </w:delText>
              </w:r>
            </w:del>
            <w:ins w:id="854"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855"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856"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857" w:author="Thike" w:date="2019-07-04T18:34:00Z">
              <w:r>
                <w:rPr>
                  <w:rFonts w:ascii="Times New Roman" w:hAnsi="Times New Roman" w:cs="Times New Roman"/>
                  <w:sz w:val="20"/>
                  <w:szCs w:val="20"/>
                </w:rPr>
                <w:t>ure</w:t>
              </w:r>
            </w:ins>
            <w:del w:id="858"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1170" w:type="dxa"/>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59" w:author="Thike" w:date="2019-07-03T16:30:00Z">
              <w:r w:rsidRPr="00586C90">
                <w:rPr>
                  <w:rFonts w:ascii="Times New Roman" w:hAnsi="Times New Roman" w:cs="Times New Roman"/>
                  <w:sz w:val="20"/>
                  <w:szCs w:val="20"/>
                  <w:rPrChange w:id="860" w:author="Thike" w:date="2019-07-03T16:51:00Z">
                    <w:rPr>
                      <w:rFonts w:ascii="Times New Roman" w:hAnsi="Times New Roman" w:cs="Times New Roman"/>
                      <w:sz w:val="24"/>
                      <w:szCs w:val="28"/>
                    </w:rPr>
                  </w:rPrChange>
                </w:rPr>
                <w:t>MLP</w:t>
              </w:r>
            </w:ins>
            <w:del w:id="861" w:author="Thike" w:date="2019-07-03T16:30:00Z">
              <w:r w:rsidRPr="00586C90" w:rsidDel="00990898">
                <w:rPr>
                  <w:rFonts w:ascii="Times New Roman" w:hAnsi="Times New Roman" w:cs="Times New Roman"/>
                  <w:sz w:val="20"/>
                  <w:szCs w:val="20"/>
                </w:rPr>
                <w:delText>multilayer perceptron</w:delText>
              </w:r>
            </w:del>
          </w:p>
        </w:tc>
      </w:tr>
      <w:bookmarkEnd w:id="841"/>
      <w:tr w:rsidR="004C51C8" w:rsidRPr="00586C90" w14:paraId="2C5771A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4665FEA5"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862"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9" w:tooltip="Upadhyay, 2013 #658" w:history="1">
              <w:r w:rsidR="00671DCC"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63" w:author="Thike" w:date="2019-07-07T18:14:00Z">
              <w:r w:rsidRPr="00586C90" w:rsidDel="00EC2E5A">
                <w:rPr>
                  <w:rFonts w:ascii="Times New Roman" w:hAnsi="Times New Roman" w:cs="Times New Roman"/>
                  <w:sz w:val="20"/>
                  <w:szCs w:val="20"/>
                </w:rPr>
                <w:delText>turning process</w:delText>
              </w:r>
            </w:del>
            <w:ins w:id="864"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1440" w:type="dxa"/>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65" w:author="Thike" w:date="2019-07-07T18:14:00Z"/>
                <w:rFonts w:ascii="Times New Roman" w:hAnsi="Times New Roman" w:cs="Times New Roman"/>
                <w:sz w:val="20"/>
                <w:szCs w:val="20"/>
              </w:rPr>
            </w:pPr>
            <w:ins w:id="866" w:author="Thike" w:date="2019-07-07T18:14:00Z">
              <w:r w:rsidRPr="00586C90">
                <w:rPr>
                  <w:rFonts w:ascii="Times New Roman" w:hAnsi="Times New Roman" w:cs="Times New Roman"/>
                  <w:sz w:val="20"/>
                  <w:szCs w:val="20"/>
                </w:rPr>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67" w:author="Thike" w:date="2019-07-06T05:12:00Z">
              <w:r w:rsidRPr="00586C90" w:rsidDel="00F00283">
                <w:rPr>
                  <w:rFonts w:ascii="Times New Roman" w:hAnsi="Times New Roman" w:cs="Times New Roman"/>
                  <w:sz w:val="20"/>
                  <w:szCs w:val="20"/>
                </w:rPr>
                <w:delText>feed rate</w:delText>
              </w:r>
            </w:del>
            <w:ins w:id="868"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869"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870" w:author="Thike" w:date="2019-07-06T05:16:00Z">
              <w:r w:rsidRPr="00586C90" w:rsidDel="007F2027">
                <w:rPr>
                  <w:rFonts w:ascii="Times New Roman" w:hAnsi="Times New Roman" w:cs="Times New Roman"/>
                  <w:sz w:val="20"/>
                  <w:szCs w:val="20"/>
                </w:rPr>
                <w:delText>acceleration amplitude of vibration in radial and tangential direction</w:delText>
              </w:r>
            </w:del>
            <w:ins w:id="871" w:author="Thike" w:date="2019-07-06T05:16:00Z">
              <w:r>
                <w:rPr>
                  <w:rFonts w:ascii="Times New Roman" w:hAnsi="Times New Roman" w:cs="Times New Roman"/>
                  <w:sz w:val="20"/>
                  <w:szCs w:val="20"/>
                </w:rPr>
                <w:t>v</w:t>
              </w:r>
            </w:ins>
          </w:p>
        </w:tc>
        <w:tc>
          <w:tcPr>
            <w:tcW w:w="1170" w:type="dxa"/>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72" w:author="Thike" w:date="2019-07-06T04:10:00Z">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ins>
            <w:del w:id="873" w:author="Thike" w:date="2019-07-06T04:10:00Z">
              <w:r w:rsidRPr="00CE0C44" w:rsidDel="00982155">
                <w:rPr>
                  <w:rFonts w:ascii="Times New Roman" w:hAnsi="Times New Roman" w:cs="Times New Roman"/>
                  <w:sz w:val="20"/>
                  <w:szCs w:val="20"/>
                </w:rPr>
                <w:delText>surface roughness</w:delText>
              </w:r>
            </w:del>
          </w:p>
        </w:tc>
        <w:tc>
          <w:tcPr>
            <w:tcW w:w="1170" w:type="dxa"/>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74" w:author="Thike" w:date="2019-07-03T16:30:00Z">
              <w:r w:rsidRPr="00586C90">
                <w:rPr>
                  <w:rFonts w:ascii="Times New Roman" w:hAnsi="Times New Roman" w:cs="Times New Roman"/>
                  <w:sz w:val="20"/>
                  <w:szCs w:val="20"/>
                  <w:rPrChange w:id="875" w:author="Thike" w:date="2019-07-03T16:51:00Z">
                    <w:rPr>
                      <w:rFonts w:ascii="Times New Roman" w:hAnsi="Times New Roman" w:cs="Times New Roman"/>
                      <w:sz w:val="24"/>
                      <w:szCs w:val="28"/>
                    </w:rPr>
                  </w:rPrChange>
                </w:rPr>
                <w:t>MLP</w:t>
              </w:r>
            </w:ins>
            <w:del w:id="876"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48EC52D0" w14:textId="77777777" w:rsidTr="004C51C8">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87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1440" w:type="dxa"/>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8" w:author="Thike" w:date="2019-07-07T18:21:00Z">
              <w:r w:rsidRPr="00260CEA">
                <w:rPr>
                  <w:rFonts w:ascii="TimesNewRomanPSMT" w:hAnsi="TimesNewRomanPSMT"/>
                  <w:color w:val="242021"/>
                  <w:sz w:val="20"/>
                  <w:szCs w:val="20"/>
                </w:rPr>
                <w:t>corrosive environment</w:t>
              </w:r>
            </w:ins>
          </w:p>
        </w:tc>
        <w:tc>
          <w:tcPr>
            <w:tcW w:w="1260" w:type="dxa"/>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879" w:author="Thike" w:date="2019-07-03T16:42:00Z">
              <w:r w:rsidRPr="00586C90">
                <w:rPr>
                  <w:rFonts w:ascii="Times New Roman" w:hAnsi="Times New Roman" w:cs="Times New Roman"/>
                  <w:sz w:val="20"/>
                  <w:szCs w:val="20"/>
                  <w:rPrChange w:id="880" w:author="Thike" w:date="2019-07-03T16:51:00Z">
                    <w:rPr>
                      <w:rFonts w:ascii="Times New Roman" w:hAnsi="Times New Roman" w:cs="Times New Roman"/>
                      <w:sz w:val="24"/>
                      <w:szCs w:val="28"/>
                    </w:rPr>
                  </w:rPrChange>
                </w:rPr>
                <w:t>T</w:t>
              </w:r>
            </w:ins>
            <w:del w:id="881"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882"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883" w:author="Thike" w:date="2019-07-06T05:23:00Z">
              <w:r w:rsidRPr="00586C90" w:rsidDel="007F2027">
                <w:rPr>
                  <w:rFonts w:ascii="Times New Roman" w:hAnsi="Times New Roman" w:cs="Times New Roman"/>
                  <w:sz w:val="20"/>
                  <w:szCs w:val="20"/>
                </w:rPr>
                <w:delText>function</w:delText>
              </w:r>
            </w:del>
          </w:p>
        </w:tc>
        <w:tc>
          <w:tcPr>
            <w:tcW w:w="1080" w:type="dxa"/>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884"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885" w:author="Thike" w:date="2019-07-06T05:22:00Z">
              <w:r w:rsidRPr="00586C90" w:rsidDel="007F2027">
                <w:rPr>
                  <w:rFonts w:ascii="Times New Roman" w:hAnsi="Times New Roman" w:cs="Times New Roman"/>
                  <w:sz w:val="20"/>
                  <w:szCs w:val="20"/>
                </w:rPr>
                <w:delText>real and imaginary parts of impedance</w:delText>
              </w:r>
            </w:del>
          </w:p>
        </w:tc>
        <w:tc>
          <w:tcPr>
            <w:tcW w:w="1170" w:type="dxa"/>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6" w:author="Thike" w:date="2019-07-03T16:47:00Z">
              <w:r w:rsidRPr="00586C90">
                <w:rPr>
                  <w:rFonts w:ascii="Times New Roman" w:hAnsi="Times New Roman" w:cs="Times New Roman"/>
                  <w:sz w:val="20"/>
                  <w:szCs w:val="20"/>
                  <w:rPrChange w:id="887" w:author="Thike" w:date="2019-07-03T16:51:00Z">
                    <w:rPr>
                      <w:rFonts w:ascii="Times New Roman" w:hAnsi="Times New Roman" w:cs="Times New Roman"/>
                      <w:sz w:val="24"/>
                      <w:szCs w:val="28"/>
                    </w:rPr>
                  </w:rPrChange>
                </w:rPr>
                <w:t>RBFNN</w:t>
              </w:r>
            </w:ins>
            <w:del w:id="888"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541ADBF7" w:rsidR="00CF1552" w:rsidRDefault="00BB5F6D">
      <w:pPr>
        <w:pStyle w:val="Heading2"/>
        <w:spacing w:after="240"/>
        <w:rPr>
          <w:noProof/>
        </w:rPr>
        <w:pPrChange w:id="889" w:author="Thike" w:date="2019-07-03T17:35:00Z">
          <w:pPr>
            <w:pStyle w:val="Heading3"/>
            <w:widowControl w:val="0"/>
            <w:spacing w:after="240"/>
          </w:pPr>
        </w:pPrChange>
      </w:pPr>
      <w:r>
        <w:rPr>
          <w:noProof/>
        </w:rPr>
        <w:t xml:space="preserve"> </w:t>
      </w:r>
      <w:r w:rsidR="00205DC2">
        <w:rPr>
          <w:noProof/>
        </w:rPr>
        <w:t xml:space="preserve">ANN for Materials </w:t>
      </w:r>
      <w:r w:rsidR="00205DC2" w:rsidRPr="0041599D">
        <w:rPr>
          <w:noProof/>
        </w:rPr>
        <w:t>Performance Prediction</w:t>
      </w:r>
    </w:p>
    <w:p w14:paraId="6C88E9EA" w14:textId="0B713C9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ins w:id="890" w:author="Thike" w:date="2019-07-07T17:15:00Z">
        <w:r w:rsidR="00246761">
          <w:rPr>
            <w:rFonts w:ascii="Times New Roman" w:hAnsi="Times New Roman" w:cs="Times New Roman"/>
            <w:noProof/>
            <w:sz w:val="24"/>
            <w:szCs w:val="24"/>
          </w:rPr>
          <w:t>mechanical</w:t>
        </w:r>
      </w:ins>
      <w:ins w:id="891"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892" w:author="Thike" w:date="2019-07-09T03:55:00Z">
        <w:r w:rsidRPr="00A22183" w:rsidDel="00973C8D">
          <w:rPr>
            <w:rFonts w:ascii="Times New Roman" w:hAnsi="Times New Roman" w:cs="Times New Roman"/>
            <w:noProof/>
            <w:sz w:val="24"/>
            <w:szCs w:val="24"/>
          </w:rPr>
          <w:delText xml:space="preserve">mechanical </w:delText>
        </w:r>
      </w:del>
      <w:del w:id="893"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894"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895"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896" w:author="Thike" w:date="2019-07-09T03:57:00Z">
        <w:r w:rsidR="00973C8D">
          <w:rPr>
            <w:rFonts w:ascii="Times New Roman" w:hAnsi="Times New Roman" w:cs="Times New Roman"/>
            <w:noProof/>
            <w:sz w:val="24"/>
            <w:szCs w:val="24"/>
          </w:rPr>
          <w:t>and</w:t>
        </w:r>
      </w:ins>
      <w:del w:id="897"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898"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899"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900" w:author="Thike" w:date="2019-07-09T05:11:00Z">
        <w:r w:rsidR="008E0F2C">
          <w:rPr>
            <w:rFonts w:ascii="Times New Roman" w:hAnsi="Times New Roman" w:cs="Times New Roman"/>
            <w:noProof/>
            <w:sz w:val="24"/>
            <w:szCs w:val="24"/>
          </w:rPr>
          <w:t xml:space="preserve"> </w:t>
        </w:r>
      </w:ins>
      <w:del w:id="901"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902"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903" w:author="Thike" w:date="2019-07-09T05:10:00Z">
        <w:r w:rsidRPr="00A22183" w:rsidDel="008E0F2C">
          <w:rPr>
            <w:rFonts w:ascii="Times New Roman" w:hAnsi="Times New Roman" w:cs="Times New Roman"/>
            <w:noProof/>
            <w:sz w:val="24"/>
            <w:szCs w:val="24"/>
          </w:rPr>
          <w:fldChar w:fldCharType="end"/>
        </w:r>
      </w:del>
      <w:del w:id="904" w:author="Thike" w:date="2019-07-03T17:38:00Z">
        <w:r w:rsidRPr="00A22183" w:rsidDel="00CB5EAF">
          <w:rPr>
            <w:rFonts w:ascii="Times New Roman" w:hAnsi="Times New Roman" w:cs="Times New Roman"/>
            <w:noProof/>
            <w:sz w:val="24"/>
            <w:szCs w:val="24"/>
          </w:rPr>
          <w:delText xml:space="preserve"> and </w:delText>
        </w:r>
      </w:del>
      <w:del w:id="905"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ins w:id="906" w:author="Thike" w:date="2019-07-09T03:58:00Z">
        <w:r w:rsidR="00973C8D">
          <w:rPr>
            <w:rFonts w:ascii="Times New Roman" w:hAnsi="Times New Roman" w:cs="Times New Roman"/>
            <w:noProof/>
            <w:sz w:val="24"/>
            <w:szCs w:val="24"/>
          </w:rPr>
          <w:t xml:space="preserve">chemical property in </w:t>
        </w:r>
      </w:ins>
      <w:r w:rsidRPr="00A22183">
        <w:rPr>
          <w:rFonts w:ascii="Times New Roman" w:hAnsi="Times New Roman" w:cs="Times New Roman"/>
          <w:noProof/>
          <w:sz w:val="24"/>
          <w:szCs w:val="24"/>
        </w:rPr>
        <w:t>corrosion related problems</w:t>
      </w:r>
      <w:ins w:id="907" w:author="Thike" w:date="2019-07-03T17:46:00Z">
        <w:r w:rsidR="00F13291">
          <w:rPr>
            <w:rFonts w:ascii="Times New Roman" w:hAnsi="Times New Roman" w:cs="Times New Roman"/>
            <w:noProof/>
            <w:sz w:val="24"/>
            <w:szCs w:val="24"/>
          </w:rPr>
          <w:t xml:space="preserve"> </w:t>
        </w:r>
      </w:ins>
      <w:r w:rsidRPr="00A22183">
        <w:rPr>
          <w:rFonts w:ascii="Times New Roman" w:hAnsi="Times New Roman" w:cs="Times New Roman"/>
          <w:noProof/>
          <w:sz w:val="24"/>
          <w:szCs w:val="24"/>
        </w:rPr>
        <w:t xml:space="preserve">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2B5151B4" w:rsidR="00784413" w:rsidRDefault="00784413" w:rsidP="00E0463D">
      <w:pPr>
        <w:widowControl w:val="0"/>
        <w:tabs>
          <w:tab w:val="left" w:pos="8355"/>
        </w:tabs>
        <w:spacing w:line="360" w:lineRule="auto"/>
        <w:jc w:val="both"/>
        <w:rPr>
          <w:ins w:id="908" w:author="Thike" w:date="2019-07-07T16:54:00Z"/>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ins w:id="909" w:author="Thike" w:date="2019-07-09T03:56:00Z">
        <w:r w:rsidR="00973C8D">
          <w:rPr>
            <w:rFonts w:ascii="Times New Roman" w:hAnsi="Times New Roman" w:cs="Times New Roman"/>
            <w:sz w:val="24"/>
            <w:szCs w:val="24"/>
          </w:rPr>
          <w:t xml:space="preserve">three </w:t>
        </w:r>
      </w:ins>
      <w:r>
        <w:rPr>
          <w:rFonts w:ascii="Times New Roman" w:hAnsi="Times New Roman" w:cs="Times New Roman"/>
          <w:sz w:val="24"/>
          <w:szCs w:val="24"/>
        </w:rPr>
        <w:t xml:space="preserve">different </w:t>
      </w:r>
      <w:del w:id="910" w:author="Thike" w:date="2019-07-09T03:56:00Z">
        <w:r w:rsidDel="00973C8D">
          <w:rPr>
            <w:rFonts w:ascii="Times New Roman" w:hAnsi="Times New Roman" w:cs="Times New Roman"/>
            <w:sz w:val="24"/>
            <w:szCs w:val="24"/>
          </w:rPr>
          <w:delText>sections</w:delText>
        </w:r>
      </w:del>
      <w:ins w:id="911" w:author="Thike" w:date="2019-07-09T03:56:00Z">
        <w:r w:rsidR="00973C8D">
          <w:rPr>
            <w:rFonts w:ascii="Times New Roman" w:hAnsi="Times New Roman" w:cs="Times New Roman"/>
            <w:sz w:val="24"/>
            <w:szCs w:val="24"/>
          </w:rPr>
          <w:t>properties</w:t>
        </w:r>
      </w:ins>
      <w:r>
        <w:rPr>
          <w:rFonts w:ascii="Times New Roman" w:hAnsi="Times New Roman" w:cs="Times New Roman"/>
          <w:sz w:val="24"/>
          <w:szCs w:val="24"/>
        </w:rPr>
        <w:t>.</w:t>
      </w:r>
    </w:p>
    <w:p w14:paraId="51EE2C03" w14:textId="40C0BA98" w:rsidR="00B022AB" w:rsidRPr="00525427" w:rsidRDefault="00B022AB">
      <w:pPr>
        <w:pStyle w:val="Heading3"/>
        <w:spacing w:after="240"/>
        <w:rPr>
          <w:ins w:id="912" w:author="Thike" w:date="2019-07-07T16:53:00Z"/>
        </w:rPr>
        <w:pPrChange w:id="913" w:author="Thike" w:date="2019-07-07T16:59:00Z">
          <w:pPr>
            <w:widowControl w:val="0"/>
            <w:tabs>
              <w:tab w:val="left" w:pos="8355"/>
            </w:tabs>
            <w:spacing w:line="360" w:lineRule="auto"/>
            <w:jc w:val="both"/>
          </w:pPr>
        </w:pPrChange>
      </w:pPr>
      <w:ins w:id="914" w:author="Thike" w:date="2019-07-07T16:54:00Z">
        <w:r>
          <w:t>Chemical Property</w:t>
        </w:r>
      </w:ins>
    </w:p>
    <w:p w14:paraId="44F47739" w14:textId="7C576FCA" w:rsidR="00B022AB" w:rsidRPr="00525427" w:rsidDel="00B022AB" w:rsidRDefault="00B022AB">
      <w:pPr>
        <w:pStyle w:val="ListParagraph"/>
        <w:widowControl w:val="0"/>
        <w:numPr>
          <w:ilvl w:val="0"/>
          <w:numId w:val="3"/>
        </w:numPr>
        <w:tabs>
          <w:tab w:val="left" w:pos="8355"/>
        </w:tabs>
        <w:spacing w:line="360" w:lineRule="auto"/>
        <w:jc w:val="both"/>
        <w:rPr>
          <w:del w:id="915" w:author="Thike" w:date="2019-07-07T16:54:00Z"/>
        </w:rPr>
        <w:pPrChange w:id="916"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ListParagraph"/>
        <w:widowControl w:val="0"/>
        <w:numPr>
          <w:ilvl w:val="0"/>
          <w:numId w:val="3"/>
        </w:numPr>
        <w:tabs>
          <w:tab w:val="left" w:pos="8355"/>
        </w:tabs>
        <w:spacing w:line="360" w:lineRule="auto"/>
        <w:ind w:left="360"/>
        <w:jc w:val="both"/>
        <w:rPr>
          <w:del w:id="917" w:author="Thike" w:date="2019-07-07T17:12:00Z"/>
          <w:b/>
          <w:bCs/>
          <w:noProof/>
        </w:rPr>
      </w:pPr>
      <w:del w:id="918" w:author="Thike" w:date="2019-07-07T17:12:00Z">
        <w:r w:rsidDel="00246761">
          <w:rPr>
            <w:b/>
            <w:bCs/>
            <w:noProof/>
          </w:rPr>
          <w:delText>Corrosion</w:delText>
        </w:r>
      </w:del>
    </w:p>
    <w:p w14:paraId="40CE84C7" w14:textId="0B8E82C8"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ins w:id="919" w:author="Thike" w:date="2019-07-03T16:31: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ins>
      <w:del w:id="920" w:author="Thike" w:date="2019-07-03T16:31:00Z">
        <w:r w:rsidR="00DA721F" w:rsidRPr="00DA721F" w:rsidDel="00990898">
          <w:rPr>
            <w:rFonts w:ascii="Times New Roman" w:hAnsi="Times New Roman" w:cs="Times New Roman"/>
            <w:noProof/>
            <w:sz w:val="24"/>
            <w:szCs w:val="24"/>
          </w:rPr>
          <w:delText xml:space="preserve">multilayer perceptron </w:delText>
        </w:r>
      </w:del>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w:t>
      </w:r>
      <w:del w:id="921" w:author="Thike" w:date="2019-07-03T17:40:00Z">
        <w:r w:rsidR="00205DC2" w:rsidDel="00CB5EAF">
          <w:rPr>
            <w:rFonts w:ascii="Times New Roman" w:hAnsi="Times New Roman" w:cs="Times New Roman"/>
            <w:noProof/>
            <w:sz w:val="24"/>
            <w:szCs w:val="24"/>
          </w:rPr>
          <w:delText>, Paredes</w:delText>
        </w:r>
      </w:del>
      <w:r w:rsidR="00205DC2">
        <w:rPr>
          <w:rFonts w:ascii="Times New Roman" w:hAnsi="Times New Roman" w:cs="Times New Roman"/>
          <w:noProof/>
          <w:sz w:val="24"/>
          <w:szCs w:val="24"/>
        </w:rPr>
        <w:t xml:space="preserve"> et al.</w:t>
      </w:r>
      <w:ins w:id="922" w:author="Thike" w:date="2019-07-03T17:40:00Z">
        <w:r w:rsidR="00CB5EA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w:t>
      </w:r>
      <w:r w:rsidR="00205DC2">
        <w:rPr>
          <w:rFonts w:ascii="Times New Roman" w:hAnsi="Times New Roman" w:cs="Times New Roman"/>
          <w:noProof/>
          <w:sz w:val="24"/>
          <w:szCs w:val="24"/>
        </w:rPr>
        <w:lastRenderedPageBreak/>
        <w:t xml:space="preserve">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 xml:space="preserve">(time of exposure, </w:t>
      </w:r>
      <w:ins w:id="923" w:author="Thike" w:date="2019-07-03T16:42:00Z">
        <w:r w:rsidR="006C681F">
          <w:rPr>
            <w:rFonts w:ascii="Times New Roman" w:hAnsi="Times New Roman" w:cs="Times New Roman" w:hint="eastAsia"/>
            <w:sz w:val="24"/>
            <w:szCs w:val="28"/>
          </w:rPr>
          <w:t>T</w:t>
        </w:r>
      </w:ins>
      <w:del w:id="924"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925"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926"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927"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928"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929" w:author="Thike" w:date="2019-07-03T16:49:00Z">
        <w:r w:rsidR="00586C90">
          <w:rPr>
            <w:rFonts w:ascii="Times New Roman" w:hAnsi="Times New Roman" w:cs="Times New Roman"/>
            <w:sz w:val="24"/>
            <w:szCs w:val="28"/>
          </w:rPr>
          <w:t>WV</w:t>
        </w:r>
      </w:ins>
      <w:del w:id="930"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931"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932"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933"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934" w:author="Thike" w:date="2019-07-03T17:34:00Z"/>
          <w:rFonts w:ascii="Times New Roman" w:hAnsi="Times New Roman" w:cs="Times New Roman"/>
          <w:noProof/>
          <w:sz w:val="24"/>
          <w:szCs w:val="24"/>
        </w:rPr>
      </w:pPr>
      <w:moveFromRangeStart w:id="935" w:author="Thike" w:date="2019-07-03T17:34:00Z" w:name="move13067711"/>
      <w:moveFrom w:id="936"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935"/>
      <w:ins w:id="937" w:author="Thike" w:date="2019-07-08T21:05:00Z">
        <w:r w:rsidR="008C0A8F">
          <w:rPr>
            <w:rFonts w:ascii="Times New Roman" w:hAnsi="Times New Roman" w:cs="Times New Roman"/>
            <w:noProof/>
            <w:sz w:val="24"/>
            <w:szCs w:val="24"/>
          </w:rPr>
          <w:t>Concerned</w:t>
        </w:r>
      </w:ins>
      <w:ins w:id="938" w:author="Thike" w:date="2019-07-03T17:25:00Z">
        <w:r w:rsidR="003E21DC">
          <w:rPr>
            <w:rFonts w:ascii="Times New Roman" w:hAnsi="Times New Roman" w:cs="Times New Roman"/>
            <w:noProof/>
            <w:sz w:val="24"/>
            <w:szCs w:val="24"/>
          </w:rPr>
          <w:t xml:space="preserve"> with electrochemica</w:t>
        </w:r>
      </w:ins>
      <w:ins w:id="939" w:author="Thike" w:date="2019-07-03T17:26:00Z">
        <w:r w:rsidR="003E21DC">
          <w:rPr>
            <w:rFonts w:ascii="Times New Roman" w:hAnsi="Times New Roman" w:cs="Times New Roman"/>
            <w:noProof/>
            <w:sz w:val="24"/>
            <w:szCs w:val="24"/>
          </w:rPr>
          <w:t xml:space="preserve">l reaction, </w:t>
        </w:r>
      </w:ins>
      <w:ins w:id="940" w:author="Thike" w:date="2019-07-03T17:29:00Z">
        <w:r w:rsidR="003E21DC" w:rsidRPr="003E21DC">
          <w:rPr>
            <w:rFonts w:ascii="Times New Roman" w:hAnsi="Times New Roman" w:cs="Times New Roman"/>
            <w:noProof/>
            <w:sz w:val="24"/>
            <w:szCs w:val="24"/>
          </w:rPr>
          <w:t>Bassam et al.</w:t>
        </w:r>
      </w:ins>
      <w:ins w:id="941" w:author="Thike" w:date="2019-07-03T17:33:00Z">
        <w:r w:rsidR="00CB5EAF">
          <w:rPr>
            <w:rFonts w:ascii="Times New Roman" w:hAnsi="Times New Roman" w:cs="Times New Roman"/>
            <w:noProof/>
            <w:sz w:val="24"/>
            <w:szCs w:val="24"/>
          </w:rPr>
          <w:t>,</w:t>
        </w:r>
      </w:ins>
      <w:ins w:id="942"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943"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944"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945" w:author="Thike" w:date="2019-07-03T17:28:00Z">
        <w:r w:rsidR="003E21DC" w:rsidRPr="003E21DC">
          <w:rPr>
            <w:rFonts w:ascii="Times New Roman" w:hAnsi="Times New Roman" w:cs="Times New Roman"/>
            <w:noProof/>
            <w:sz w:val="24"/>
            <w:szCs w:val="24"/>
          </w:rPr>
          <w:t>Colorado-Garrido et al</w:t>
        </w:r>
      </w:ins>
      <w:ins w:id="946" w:author="Thike" w:date="2019-07-03T17:24:00Z">
        <w:r w:rsidR="003E21DC">
          <w:rPr>
            <w:rFonts w:ascii="Times New Roman" w:hAnsi="Times New Roman" w:cs="Times New Roman"/>
            <w:noProof/>
            <w:sz w:val="24"/>
            <w:szCs w:val="24"/>
          </w:rPr>
          <w:t>.</w:t>
        </w:r>
      </w:ins>
      <w:ins w:id="947" w:author="Thike" w:date="2019-07-03T17:33:00Z">
        <w:r w:rsidR="00CB5EAF">
          <w:rPr>
            <w:rFonts w:ascii="Times New Roman" w:hAnsi="Times New Roman" w:cs="Times New Roman"/>
            <w:noProof/>
            <w:sz w:val="24"/>
            <w:szCs w:val="24"/>
          </w:rPr>
          <w:t xml:space="preserve">, </w:t>
        </w:r>
      </w:ins>
      <w:ins w:id="948"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949"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950" w:author="Thike" w:date="2019-07-03T17:24:00Z">
        <w:r w:rsidR="003E21DC">
          <w:rPr>
            <w:rFonts w:ascii="Times New Roman" w:hAnsi="Times New Roman" w:cs="Times New Roman"/>
            <w:noProof/>
            <w:sz w:val="24"/>
            <w:szCs w:val="24"/>
          </w:rPr>
          <w:fldChar w:fldCharType="end"/>
        </w:r>
      </w:ins>
      <w:ins w:id="951" w:author="Thike" w:date="2019-07-03T17:26:00Z">
        <w:r w:rsidR="003E21DC">
          <w:rPr>
            <w:rFonts w:ascii="Times New Roman" w:hAnsi="Times New Roman" w:cs="Times New Roman"/>
            <w:noProof/>
            <w:sz w:val="24"/>
            <w:szCs w:val="24"/>
          </w:rPr>
          <w:t xml:space="preserve"> have also </w:t>
        </w:r>
      </w:ins>
      <w:ins w:id="952"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953" w:author="Thike" w:date="2019-07-03T17:29:00Z">
        <w:r w:rsidR="003E21DC" w:rsidRPr="003E21DC">
          <w:rPr>
            <w:rFonts w:ascii="Times New Roman" w:hAnsi="Times New Roman" w:cs="Times New Roman"/>
            <w:noProof/>
            <w:sz w:val="24"/>
            <w:szCs w:val="24"/>
          </w:rPr>
          <w:t>Bassam et al</w:t>
        </w:r>
      </w:ins>
      <w:ins w:id="954" w:author="Thike" w:date="2019-07-03T17:24:00Z">
        <w:r w:rsidR="003E21DC">
          <w:rPr>
            <w:rFonts w:ascii="Times New Roman" w:hAnsi="Times New Roman" w:cs="Times New Roman"/>
            <w:noProof/>
            <w:sz w:val="24"/>
            <w:szCs w:val="24"/>
          </w:rPr>
          <w:t>.</w:t>
        </w:r>
      </w:ins>
      <w:ins w:id="955" w:author="Thike" w:date="2019-07-03T17:33:00Z">
        <w:r w:rsidR="00CB5EAF">
          <w:rPr>
            <w:rFonts w:ascii="Times New Roman" w:hAnsi="Times New Roman" w:cs="Times New Roman"/>
            <w:noProof/>
            <w:sz w:val="24"/>
            <w:szCs w:val="24"/>
          </w:rPr>
          <w:t>,</w:t>
        </w:r>
      </w:ins>
      <w:ins w:id="956"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model with </w:t>
        </w:r>
        <w:r w:rsidR="003E21DC">
          <w:rPr>
            <w:rFonts w:ascii="Times New Roman" w:hAnsi="Times New Roman" w:cs="Times New Roman"/>
            <w:noProof/>
            <w:sz w:val="24"/>
            <w:szCs w:val="24"/>
          </w:rPr>
          <w:lastRenderedPageBreak/>
          <w:t>4-5-1 network architecture, Levenberg–Marquardt learning algorithm, hyperbolic tangent sigmoid and linear transfer function</w:t>
        </w:r>
      </w:ins>
      <w:r w:rsidR="00450400">
        <w:rPr>
          <w:rFonts w:ascii="Times New Roman" w:hAnsi="Times New Roman" w:cs="Times New Roman"/>
          <w:noProof/>
          <w:sz w:val="24"/>
          <w:szCs w:val="24"/>
        </w:rPr>
        <w:t>s</w:t>
      </w:r>
      <w:ins w:id="957"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958"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959" w:author="Thike" w:date="2019-07-03T17:34:00Z">
        <w:r w:rsidR="00CB5EAF">
          <w:rPr>
            <w:rFonts w:ascii="Times New Roman" w:hAnsi="Times New Roman" w:cs="Times New Roman"/>
            <w:noProof/>
            <w:sz w:val="24"/>
            <w:szCs w:val="24"/>
          </w:rPr>
          <w:t>,</w:t>
        </w:r>
      </w:ins>
      <w:ins w:id="960" w:author="Thike" w:date="2019-07-03T17:30:00Z">
        <w:r w:rsidR="003E21DC">
          <w:rPr>
            <w:rFonts w:ascii="Times New Roman" w:hAnsi="Times New Roman" w:cs="Times New Roman"/>
            <w:noProof/>
            <w:sz w:val="24"/>
            <w:szCs w:val="24"/>
          </w:rPr>
          <w:t xml:space="preserve"> </w:t>
        </w:r>
      </w:ins>
      <w:ins w:id="961"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ins>
      <w:ins w:id="962"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963" w:author="Thike" w:date="2019-07-03T17:33:00Z">
        <w:r w:rsidR="00CB5EAF">
          <w:rPr>
            <w:rFonts w:ascii="Times New Roman" w:hAnsi="Times New Roman" w:cs="Times New Roman"/>
            <w:noProof/>
            <w:sz w:val="24"/>
            <w:szCs w:val="24"/>
          </w:rPr>
          <w:t>,.</w:t>
        </w:r>
      </w:ins>
      <w:ins w:id="964"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965" w:author="Thike" w:date="2019-07-03T17:35:00Z"/>
          <w:moveTo w:id="966" w:author="Thike" w:date="2019-07-03T17:34:00Z"/>
          <w:rFonts w:ascii="Times New Roman" w:hAnsi="Times New Roman" w:cs="Times New Roman"/>
          <w:noProof/>
          <w:sz w:val="24"/>
          <w:szCs w:val="24"/>
        </w:rPr>
      </w:pPr>
      <w:moveToRangeStart w:id="967" w:author="Thike" w:date="2019-07-03T17:34:00Z" w:name="move13067711"/>
      <w:moveTo w:id="968" w:author="Thike" w:date="2019-07-03T17:34:00Z">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w:t>
        </w:r>
        <w:del w:id="969"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970" w:author="Thike" w:date="2019-07-03T17:56:00Z">
        <w:r w:rsidR="00A34791">
          <w:rPr>
            <w:rFonts w:ascii="Times New Roman" w:hAnsi="Times New Roman" w:cs="Times New Roman"/>
            <w:noProof/>
            <w:sz w:val="24"/>
            <w:szCs w:val="24"/>
          </w:rPr>
          <w:t>,</w:t>
        </w:r>
      </w:ins>
      <w:moveTo w:id="971"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967"/>
    <w:p w14:paraId="6E58D0BD" w14:textId="3B437911" w:rsidR="003E21DC" w:rsidRDefault="00A34791">
      <w:pPr>
        <w:widowControl w:val="0"/>
        <w:tabs>
          <w:tab w:val="left" w:pos="8355"/>
        </w:tabs>
        <w:spacing w:line="360" w:lineRule="auto"/>
        <w:jc w:val="both"/>
        <w:rPr>
          <w:ins w:id="972" w:author="Thike" w:date="2019-07-07T16:58:00Z"/>
          <w:rFonts w:ascii="Times New Roman" w:hAnsi="Times New Roman" w:cs="Times New Roman"/>
          <w:noProof/>
          <w:sz w:val="24"/>
          <w:szCs w:val="24"/>
        </w:rPr>
      </w:pPr>
      <w:ins w:id="973" w:author="Thike" w:date="2019-07-03T17:57:00Z">
        <w:r>
          <w:rPr>
            <w:rFonts w:ascii="Times New Roman" w:hAnsi="Times New Roman" w:cs="Times New Roman"/>
            <w:noProof/>
            <w:sz w:val="24"/>
            <w:szCs w:val="24"/>
          </w:rPr>
          <w:t>Also</w:t>
        </w:r>
      </w:ins>
      <w:ins w:id="974" w:author="Thike" w:date="2019-07-03T17:24:00Z">
        <w:r w:rsidR="003E21DC">
          <w:rPr>
            <w:rFonts w:ascii="Times New Roman" w:hAnsi="Times New Roman" w:cs="Times New Roman"/>
            <w:noProof/>
            <w:sz w:val="24"/>
            <w:szCs w:val="24"/>
          </w:rPr>
          <w:t>,</w:t>
        </w:r>
      </w:ins>
      <w:ins w:id="975" w:author="Thike" w:date="2019-07-03T17:58:00Z">
        <w:r>
          <w:rPr>
            <w:rFonts w:ascii="Times New Roman" w:hAnsi="Times New Roman" w:cs="Times New Roman"/>
            <w:noProof/>
            <w:sz w:val="24"/>
            <w:szCs w:val="24"/>
          </w:rPr>
          <w:t xml:space="preserve"> </w:t>
        </w:r>
      </w:ins>
      <w:ins w:id="976"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977"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Heading3"/>
        <w:spacing w:after="240"/>
        <w:rPr>
          <w:ins w:id="978" w:author="Thike" w:date="2019-07-03T17:24:00Z"/>
          <w:noProof/>
        </w:rPr>
        <w:pPrChange w:id="979" w:author="Thike" w:date="2019-07-07T16:58:00Z">
          <w:pPr>
            <w:widowControl w:val="0"/>
            <w:tabs>
              <w:tab w:val="left" w:pos="8355"/>
            </w:tabs>
            <w:spacing w:line="360" w:lineRule="auto"/>
            <w:jc w:val="both"/>
          </w:pPr>
        </w:pPrChange>
      </w:pPr>
      <w:ins w:id="980"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981" w:author="Thike" w:date="2019-07-03T17:24:00Z"/>
          <w:rFonts w:ascii="Times New Roman" w:hAnsi="Times New Roman" w:cs="Times New Roman"/>
          <w:noProof/>
          <w:sz w:val="24"/>
          <w:szCs w:val="24"/>
        </w:rPr>
      </w:pPr>
    </w:p>
    <w:p w14:paraId="24D3A89A" w14:textId="588A76C7" w:rsidR="00CF1552" w:rsidDel="00B022AB" w:rsidRDefault="00205DC2" w:rsidP="00E0463D">
      <w:pPr>
        <w:pStyle w:val="ListParagraph"/>
        <w:widowControl w:val="0"/>
        <w:numPr>
          <w:ilvl w:val="0"/>
          <w:numId w:val="3"/>
        </w:numPr>
        <w:tabs>
          <w:tab w:val="left" w:pos="8355"/>
        </w:tabs>
        <w:spacing w:after="240" w:line="360" w:lineRule="auto"/>
        <w:ind w:left="360"/>
        <w:jc w:val="both"/>
        <w:rPr>
          <w:del w:id="982" w:author="Thike" w:date="2019-07-07T16:58:00Z"/>
          <w:b/>
          <w:bCs/>
          <w:noProof/>
        </w:rPr>
      </w:pPr>
      <w:del w:id="983" w:author="Thike" w:date="2019-07-07T16:58:00Z">
        <w:r w:rsidDel="00B022AB">
          <w:rPr>
            <w:b/>
            <w:bCs/>
            <w:noProof/>
          </w:rPr>
          <w:delText>Thermal Property</w:delText>
        </w:r>
      </w:del>
    </w:p>
    <w:p w14:paraId="66F7EE5D" w14:textId="7FCE0439"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w:t>
      </w:r>
      <w:r>
        <w:rPr>
          <w:rFonts w:ascii="Times New Roman" w:hAnsi="Times New Roman" w:cs="Times New Roman"/>
          <w:noProof/>
          <w:sz w:val="24"/>
          <w:szCs w:val="24"/>
        </w:rPr>
        <w:lastRenderedPageBreak/>
        <w:t xml:space="preserve">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ins w:id="984" w:author="Thike" w:date="2019-07-03T18:01:00Z">
        <w:r w:rsidR="00AF3B2E">
          <w:rPr>
            <w:rFonts w:ascii="Times New Roman" w:hAnsi="Times New Roman" w:cs="Times New Roman"/>
            <w:noProof/>
            <w:sz w:val="24"/>
            <w:szCs w:val="24"/>
          </w:rPr>
          <w:t xml:space="preserve"> </w:t>
        </w:r>
      </w:ins>
      <w:del w:id="985" w:author="Thike" w:date="2019-07-03T18:01:00Z">
        <w:r w:rsidR="00205DC2" w:rsidDel="00AF3B2E">
          <w:rPr>
            <w:rFonts w:ascii="Times New Roman" w:hAnsi="Times New Roman" w:cs="Times New Roman"/>
            <w:noProof/>
            <w:sz w:val="24"/>
            <w:szCs w:val="24"/>
          </w:rPr>
          <w:delText xml:space="preserve">, Zhu </w:delText>
        </w:r>
      </w:del>
      <w:r w:rsidR="00205DC2">
        <w:rPr>
          <w:rFonts w:ascii="Times New Roman" w:hAnsi="Times New Roman" w:cs="Times New Roman"/>
          <w:noProof/>
          <w:sz w:val="24"/>
          <w:szCs w:val="24"/>
        </w:rPr>
        <w:t>et al.</w:t>
      </w:r>
      <w:ins w:id="986" w:author="Thike" w:date="2019-07-03T18:01:00Z">
        <w:r w:rsidR="00AF3B2E">
          <w:rPr>
            <w:rFonts w:ascii="Times New Roman" w:hAnsi="Times New Roman" w:cs="Times New Roman"/>
            <w:noProof/>
            <w:sz w:val="24"/>
            <w:szCs w:val="24"/>
          </w:rPr>
          <w:t>,</w:t>
        </w:r>
      </w:ins>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987"/>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987"/>
      <w:r w:rsidR="002721CE">
        <w:rPr>
          <w:rStyle w:val="CommentReference"/>
        </w:rPr>
        <w:commentReference w:id="987"/>
      </w:r>
      <w:r w:rsidR="00205DC2">
        <w:rPr>
          <w:rFonts w:ascii="Times New Roman" w:hAnsi="Times New Roman" w:cs="Times New Roman"/>
          <w:noProof/>
          <w:sz w:val="24"/>
          <w:szCs w:val="24"/>
        </w:rPr>
        <w:t xml:space="preserve"> developed an accurate thermal stress model</w:t>
      </w:r>
      <w:ins w:id="988" w:author="Thike" w:date="2019-07-09T03:30:00Z">
        <w:r w:rsidR="004B44A5">
          <w:rPr>
            <w:rFonts w:ascii="Times New Roman" w:hAnsi="Times New Roman" w:cs="Times New Roman"/>
            <w:noProof/>
            <w:sz w:val="24"/>
            <w:szCs w:val="24"/>
          </w:rPr>
          <w:t xml:space="preserve"> </w:t>
        </w:r>
      </w:ins>
      <w:ins w:id="989" w:author="Thike" w:date="2019-07-09T04:43:00Z">
        <w:r w:rsidR="008F785B">
          <w:rPr>
            <w:rFonts w:ascii="Times New Roman" w:hAnsi="Times New Roman" w:cs="Times New Roman"/>
            <w:noProof/>
            <w:sz w:val="24"/>
            <w:szCs w:val="24"/>
          </w:rPr>
          <w:t>with</w:t>
        </w:r>
      </w:ins>
      <w:ins w:id="990"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del w:id="991" w:author="Thike" w:date="2019-07-09T03:44:00Z">
        <w:r w:rsidR="00171356" w:rsidDel="00B832E1">
          <w:rPr>
            <w:rFonts w:ascii="Times New Roman" w:hAnsi="Times New Roman" w:cs="Times New Roman"/>
            <w:noProof/>
            <w:sz w:val="24"/>
            <w:szCs w:val="24"/>
          </w:rPr>
          <w:delText xml:space="preserve">for </w:delText>
        </w:r>
      </w:del>
      <w:ins w:id="992" w:author="Thike" w:date="2019-07-09T03:44:00Z">
        <w:r w:rsidR="00B832E1">
          <w:rPr>
            <w:rFonts w:ascii="Times New Roman" w:hAnsi="Times New Roman" w:cs="Times New Roman"/>
            <w:noProof/>
            <w:sz w:val="24"/>
            <w:szCs w:val="24"/>
          </w:rPr>
          <w:t xml:space="preserve">from </w:t>
        </w:r>
      </w:ins>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del w:id="993" w:author="Thike" w:date="2019-07-03T15:27:00Z">
        <w:r w:rsidR="00205DC2" w:rsidRPr="005D71A2" w:rsidDel="002A0880">
          <w:rPr>
            <w:rFonts w:ascii="Times New Roman" w:hAnsi="Times New Roman" w:cs="Times New Roman"/>
            <w:noProof/>
            <w:sz w:val="24"/>
            <w:szCs w:val="24"/>
          </w:rPr>
          <w:delText>backpropagation</w:delText>
        </w:r>
        <w:r w:rsidR="00205DC2" w:rsidDel="002A0880">
          <w:rPr>
            <w:rFonts w:ascii="Times New Roman" w:hAnsi="Times New Roman" w:cs="Times New Roman"/>
            <w:noProof/>
            <w:sz w:val="24"/>
            <w:szCs w:val="24"/>
          </w:rPr>
          <w:delText xml:space="preserve"> neural network</w:delText>
        </w:r>
        <w:r w:rsidR="005D71A2" w:rsidDel="002A0880">
          <w:rPr>
            <w:rFonts w:ascii="Times New Roman" w:hAnsi="Times New Roman" w:cs="Times New Roman"/>
            <w:noProof/>
            <w:sz w:val="24"/>
            <w:szCs w:val="24"/>
          </w:rPr>
          <w:delText xml:space="preserve"> (</w:delText>
        </w:r>
      </w:del>
      <w:r w:rsidR="005D71A2">
        <w:rPr>
          <w:rFonts w:ascii="Times New Roman" w:hAnsi="Times New Roman" w:cs="Times New Roman"/>
          <w:noProof/>
          <w:sz w:val="24"/>
          <w:szCs w:val="24"/>
        </w:rPr>
        <w:t>BPNN</w:t>
      </w:r>
      <w:del w:id="994" w:author="Thike" w:date="2019-07-03T15:27:00Z">
        <w:r w:rsidR="005D71A2" w:rsidDel="002A0880">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ListParagraph"/>
        <w:widowControl w:val="0"/>
        <w:numPr>
          <w:ilvl w:val="0"/>
          <w:numId w:val="3"/>
        </w:numPr>
        <w:tabs>
          <w:tab w:val="left" w:pos="8355"/>
        </w:tabs>
        <w:spacing w:after="240" w:line="360" w:lineRule="auto"/>
        <w:ind w:left="360"/>
        <w:jc w:val="both"/>
        <w:rPr>
          <w:del w:id="995" w:author="Thike" w:date="2019-07-07T17:07:00Z"/>
          <w:b/>
          <w:bCs/>
          <w:noProof/>
        </w:rPr>
      </w:pPr>
      <w:bookmarkStart w:id="996" w:name="_Hlk13067911"/>
      <w:del w:id="997" w:author="Thike" w:date="2019-07-07T17:07:00Z">
        <w:r w:rsidDel="00250CC4">
          <w:rPr>
            <w:b/>
            <w:bCs/>
            <w:noProof/>
          </w:rPr>
          <w:delText>Structural Property</w:delText>
        </w:r>
      </w:del>
    </w:p>
    <w:p w14:paraId="427B2209" w14:textId="6EB93FB7"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998" w:name="_Hlk534709799"/>
      <w:bookmarkEnd w:id="996"/>
      <w:r>
        <w:rPr>
          <w:rFonts w:ascii="Times New Roman" w:hAnsi="Times New Roman" w:cs="Times New Roman"/>
          <w:noProof/>
          <w:sz w:val="24"/>
          <w:szCs w:val="24"/>
        </w:rPr>
        <w:t>S</w:t>
      </w:r>
      <w:r w:rsidR="00205DC2">
        <w:rPr>
          <w:rFonts w:ascii="Times New Roman" w:hAnsi="Times New Roman" w:cs="Times New Roman"/>
          <w:noProof/>
          <w:sz w:val="24"/>
          <w:szCs w:val="24"/>
        </w:rPr>
        <w:t>asikumar</w:t>
      </w:r>
      <w:del w:id="999" w:author="Thike" w:date="2019-07-03T18:05:00Z">
        <w:r w:rsidR="00205DC2" w:rsidDel="003E68CC">
          <w:rPr>
            <w:rFonts w:ascii="Times New Roman" w:hAnsi="Times New Roman" w:cs="Times New Roman"/>
            <w:noProof/>
            <w:sz w:val="24"/>
            <w:szCs w:val="24"/>
          </w:rPr>
          <w:delText>, Rajendraboopathy</w:delText>
        </w:r>
      </w:del>
      <w:r w:rsidR="00205DC2">
        <w:rPr>
          <w:rFonts w:ascii="Times New Roman" w:hAnsi="Times New Roman" w:cs="Times New Roman"/>
          <w:noProof/>
          <w:sz w:val="24"/>
          <w:szCs w:val="24"/>
        </w:rPr>
        <w:t xml:space="preserve"> et al</w:t>
      </w:r>
      <w:bookmarkEnd w:id="998"/>
      <w:r w:rsidR="00205DC2">
        <w:rPr>
          <w:rFonts w:ascii="Times New Roman" w:hAnsi="Times New Roman" w:cs="Times New Roman"/>
          <w:noProof/>
          <w:sz w:val="24"/>
          <w:szCs w:val="24"/>
        </w:rPr>
        <w:t>.</w:t>
      </w:r>
      <w:ins w:id="1000" w:author="Thike" w:date="2019-07-03T18:05:00Z">
        <w:r w:rsidR="003E68CC">
          <w:rPr>
            <w:rFonts w:ascii="Times New Roman" w:hAnsi="Times New Roman" w:cs="Times New Roman"/>
            <w:noProof/>
            <w:sz w:val="24"/>
            <w:szCs w:val="24"/>
          </w:rPr>
          <w:t xml:space="preserve">, </w:t>
        </w:r>
      </w:ins>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001" w:name="_Hlk534790749"/>
      <w:r w:rsidR="00205DC2">
        <w:rPr>
          <w:rFonts w:ascii="Times New Roman" w:hAnsi="Times New Roman" w:cs="Times New Roman"/>
          <w:noProof/>
          <w:sz w:val="24"/>
          <w:szCs w:val="24"/>
        </w:rPr>
        <w:t>presented a BP neural network</w:t>
      </w:r>
      <w:bookmarkStart w:id="1002"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001"/>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003" w:name="_Hlk534790830"/>
      <w:r w:rsidR="00205DC2">
        <w:rPr>
          <w:rFonts w:ascii="Times New Roman" w:hAnsi="Times New Roman" w:cs="Times New Roman"/>
          <w:noProof/>
          <w:sz w:val="24"/>
          <w:szCs w:val="24"/>
        </w:rPr>
        <w:t xml:space="preserve">. </w:t>
      </w:r>
      <w:bookmarkEnd w:id="1003"/>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004" w:name="_Hlk534839244"/>
      <w:r w:rsidR="00205DC2">
        <w:rPr>
          <w:rFonts w:ascii="Times New Roman" w:hAnsi="Times New Roman" w:cs="Times New Roman"/>
          <w:noProof/>
          <w:sz w:val="24"/>
          <w:szCs w:val="24"/>
        </w:rPr>
        <w:t>constructed with 30% of AE data</w:t>
      </w:r>
      <w:bookmarkEnd w:id="1004"/>
      <w:r w:rsidR="00205DC2">
        <w:rPr>
          <w:rFonts w:ascii="Times New Roman" w:hAnsi="Times New Roman" w:cs="Times New Roman"/>
          <w:noProof/>
          <w:sz w:val="24"/>
          <w:szCs w:val="24"/>
        </w:rPr>
        <w:t>, 66-22-1</w:t>
      </w:r>
      <w:r w:rsidR="00205DC2">
        <w:t xml:space="preserve"> </w:t>
      </w:r>
      <w:bookmarkStart w:id="1005" w:name="_Hlk534839296"/>
      <w:r w:rsidR="00205DC2">
        <w:rPr>
          <w:rFonts w:ascii="Times New Roman" w:hAnsi="Times New Roman" w:cs="Times New Roman"/>
          <w:noProof/>
          <w:sz w:val="24"/>
          <w:szCs w:val="24"/>
        </w:rPr>
        <w:t xml:space="preserve">constructed with 40% of AE data </w:t>
      </w:r>
      <w:bookmarkEnd w:id="1005"/>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w:t>
      </w:r>
      <w:r w:rsidR="00205DC2">
        <w:rPr>
          <w:rFonts w:ascii="Times New Roman" w:hAnsi="Times New Roman" w:cs="Times New Roman"/>
          <w:noProof/>
          <w:sz w:val="24"/>
          <w:szCs w:val="24"/>
        </w:rPr>
        <w:lastRenderedPageBreak/>
        <w:t xml:space="preserve">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ins w:id="1006" w:author="Thike" w:date="2019-07-08T21:07:00Z">
        <w:r w:rsidR="007D3574">
          <w:rPr>
            <w:rFonts w:ascii="Times New Roman" w:hAnsi="Times New Roman" w:cs="Times New Roman"/>
            <w:noProof/>
            <w:sz w:val="24"/>
            <w:szCs w:val="24"/>
          </w:rPr>
          <w:t xml:space="preserve">by Sasikumar et al., </w:t>
        </w:r>
      </w:ins>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007"/>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007"/>
      <w:r w:rsidR="003E68CC">
        <w:rPr>
          <w:rStyle w:val="CommentReference"/>
        </w:rPr>
        <w:commentReference w:id="1007"/>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Heading3"/>
        <w:rPr>
          <w:noProof/>
        </w:rPr>
      </w:pPr>
      <w:r>
        <w:rPr>
          <w:noProof/>
        </w:rPr>
        <w:t>Tribological Property</w:t>
      </w:r>
      <w:del w:id="1008" w:author="Thike" w:date="2019-07-03T17:37:00Z">
        <w:r w:rsidR="00205DC2" w:rsidDel="00CB5EAF">
          <w:rPr>
            <w:noProof/>
          </w:rPr>
          <w:delText>Electrochemical Property</w:delText>
        </w:r>
      </w:del>
    </w:p>
    <w:p w14:paraId="4426D569" w14:textId="77777777" w:rsidR="00825748" w:rsidDel="00CB5EAF" w:rsidRDefault="00825748" w:rsidP="00825748">
      <w:pPr>
        <w:pStyle w:val="Heading3"/>
        <w:rPr>
          <w:del w:id="1009" w:author="Thike" w:date="2019-07-03T17:37:00Z"/>
          <w:noProof/>
        </w:rPr>
      </w:pPr>
    </w:p>
    <w:p w14:paraId="617C3C59" w14:textId="4D9EAA38" w:rsidR="00CF1552" w:rsidDel="003E21DC" w:rsidRDefault="00205DC2">
      <w:pPr>
        <w:pStyle w:val="Heading3"/>
        <w:rPr>
          <w:del w:id="1010" w:author="Thike" w:date="2019-07-03T17:23:00Z"/>
          <w:rFonts w:cs="Times New Roman"/>
          <w:noProof/>
        </w:rPr>
        <w:pPrChange w:id="1011" w:author="Thike" w:date="2019-07-07T17:00:00Z">
          <w:pPr>
            <w:widowControl w:val="0"/>
            <w:tabs>
              <w:tab w:val="left" w:pos="8355"/>
            </w:tabs>
            <w:spacing w:line="360" w:lineRule="auto"/>
            <w:jc w:val="both"/>
          </w:pPr>
        </w:pPrChange>
      </w:pPr>
      <w:bookmarkStart w:id="1012" w:name="_Hlk534842607"/>
      <w:bookmarkStart w:id="1013" w:name="_Hlk534715628"/>
      <w:del w:id="1014" w:author="Thike" w:date="2019-07-03T17:23:00Z">
        <w:r w:rsidDel="003E21DC">
          <w:rPr>
            <w:rFonts w:cs="Times New Roman"/>
            <w:noProof/>
          </w:rPr>
          <w:delText>Bassam, Ortega-Toledo et al</w:delText>
        </w:r>
        <w:bookmarkEnd w:id="1012"/>
        <w:r w:rsidDel="003E21DC">
          <w:rPr>
            <w:rFonts w:cs="Times New Roman"/>
            <w:noProof/>
          </w:rPr>
          <w:delText>.</w:delText>
        </w:r>
        <w:r w:rsidR="006029D0" w:rsidDel="003E21DC">
          <w:rPr>
            <w:rFonts w:cs="Times New Roman"/>
            <w:noProof/>
          </w:rPr>
          <w:delText xml:space="preserve"> (2008) </w:delText>
        </w:r>
        <w:r w:rsidDel="003E21DC">
          <w:rPr>
            <w:rFonts w:cs="Times New Roman"/>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1015"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7" \o "Bassam, 2008 #443" </w:instrText>
      </w:r>
      <w:r w:rsidR="00D6662D">
        <w:rPr>
          <w:noProof/>
        </w:rPr>
        <w:fldChar w:fldCharType="separate"/>
      </w:r>
      <w:r w:rsidR="00D6662D">
        <w:rPr>
          <w:rFonts w:cs="Times New Roman"/>
          <w:noProof/>
        </w:rPr>
        <w:t>77</w:t>
      </w:r>
      <w:r w:rsidR="00D6662D">
        <w:rPr>
          <w:noProof/>
        </w:rPr>
        <w:fldChar w:fldCharType="end"/>
      </w:r>
      <w:r w:rsidR="0022551D">
        <w:rPr>
          <w:rFonts w:cs="Times New Roman"/>
          <w:noProof/>
        </w:rPr>
        <w:t>]</w:t>
      </w:r>
      <w:del w:id="1016" w:author="Thike" w:date="2019-07-03T17:23:00Z">
        <w:r w:rsidDel="003E21DC">
          <w:rPr>
            <w:rFonts w:cs="Times New Roman"/>
            <w:noProof/>
          </w:rPr>
          <w:fldChar w:fldCharType="end"/>
        </w:r>
        <w:r w:rsidDel="003E21DC">
          <w:rPr>
            <w:rFonts w:cs="Times New Roman"/>
            <w:noProof/>
          </w:rPr>
          <w:delText xml:space="preserve"> and </w:delText>
        </w:r>
        <w:bookmarkStart w:id="1017" w:name="_Hlk534843239"/>
        <w:r w:rsidDel="003E21DC">
          <w:rPr>
            <w:rFonts w:cs="Times New Roman"/>
            <w:noProof/>
          </w:rPr>
          <w:delText>Colorado-Garrido, Ortega-Toledo et al.</w:delText>
        </w:r>
        <w:bookmarkEnd w:id="1013"/>
        <w:bookmarkEnd w:id="1017"/>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1018" w:author="Thike" w:date="2019-07-03T17:23:00Z">
        <w:r w:rsidDel="003E21DC">
          <w:rPr>
            <w:rFonts w:cs="Times New Roman"/>
            <w:noProof/>
          </w:rPr>
          <w:fldChar w:fldCharType="separate"/>
        </w:r>
      </w:del>
      <w:r w:rsidR="0022551D">
        <w:rPr>
          <w:rFonts w:cs="Times New Roman"/>
          <w:noProof/>
        </w:rPr>
        <w:t>[</w:t>
      </w:r>
      <w:r w:rsidR="00D6662D">
        <w:rPr>
          <w:noProof/>
        </w:rPr>
        <w:fldChar w:fldCharType="begin"/>
      </w:r>
      <w:r w:rsidR="00D6662D">
        <w:rPr>
          <w:noProof/>
        </w:rPr>
        <w:instrText xml:space="preserve"> HYPERLINK \l "_ENREF_78" \o "Colorado-Garrido, 2008 #446" </w:instrText>
      </w:r>
      <w:r w:rsidR="00D6662D">
        <w:rPr>
          <w:noProof/>
        </w:rPr>
        <w:fldChar w:fldCharType="separate"/>
      </w:r>
      <w:r w:rsidR="00D6662D">
        <w:rPr>
          <w:rFonts w:cs="Times New Roman"/>
          <w:noProof/>
        </w:rPr>
        <w:t>78</w:t>
      </w:r>
      <w:r w:rsidR="00D6662D">
        <w:rPr>
          <w:noProof/>
        </w:rPr>
        <w:fldChar w:fldCharType="end"/>
      </w:r>
      <w:r w:rsidR="0022551D">
        <w:rPr>
          <w:rFonts w:cs="Times New Roman"/>
          <w:noProof/>
        </w:rPr>
        <w:t>]</w:t>
      </w:r>
      <w:del w:id="1019" w:author="Thike" w:date="2019-07-03T17:23:00Z">
        <w:r w:rsidDel="003E21DC">
          <w:rPr>
            <w:rFonts w:cs="Times New Roman"/>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1020" w:author="Thike" w:date="2019-07-03T16:33:00Z">
        <w:r w:rsidDel="00990898">
          <w:rPr>
            <w:rFonts w:cs="Times New Roman"/>
            <w:noProof/>
          </w:rPr>
          <w:delText xml:space="preserve">multilayer perceptron </w:delText>
        </w:r>
      </w:del>
      <w:del w:id="1021"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1022" w:author="Thike" w:date="2019-07-03T16:33:00Z">
        <w:r w:rsidDel="00990898">
          <w:rPr>
            <w:rFonts w:cs="Times New Roman"/>
            <w:noProof/>
          </w:rPr>
          <w:delText xml:space="preserve">multilayer perceptron </w:delText>
        </w:r>
      </w:del>
      <w:del w:id="1023"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1024" w:author="Thike" w:date="2019-07-03T16:33:00Z">
        <w:r w:rsidDel="00990898">
          <w:rPr>
            <w:rFonts w:cs="Times New Roman"/>
            <w:noProof/>
          </w:rPr>
          <w:delText xml:space="preserve">multilayer perceptron </w:delText>
        </w:r>
      </w:del>
      <w:del w:id="1025"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Heading3"/>
        <w:rPr>
          <w:del w:id="1026" w:author="Thike" w:date="2019-07-09T14:20:00Z"/>
          <w:noProof/>
        </w:rPr>
        <w:pPrChange w:id="1027" w:author="Thike" w:date="2019-07-07T17:00:00Z">
          <w:pPr>
            <w:pStyle w:val="ListParagraph"/>
            <w:widowControl w:val="0"/>
            <w:numPr>
              <w:numId w:val="3"/>
            </w:numPr>
            <w:tabs>
              <w:tab w:val="left" w:pos="8355"/>
            </w:tabs>
            <w:spacing w:after="240" w:line="360" w:lineRule="auto"/>
            <w:ind w:left="360" w:hanging="360"/>
            <w:jc w:val="both"/>
          </w:pPr>
        </w:pPrChange>
      </w:pPr>
      <w:del w:id="1028" w:author="Thike" w:date="2019-07-09T14:20:00Z">
        <w:r w:rsidDel="00E17096">
          <w:rPr>
            <w:noProof/>
          </w:rPr>
          <w:delText>Tribological Property</w:delText>
        </w:r>
      </w:del>
    </w:p>
    <w:p w14:paraId="3CB8240C" w14:textId="33A87CFD" w:rsidR="001F0520" w:rsidRDefault="00E56E82">
      <w:pPr>
        <w:pStyle w:val="ListParagraph"/>
        <w:widowControl w:val="0"/>
        <w:tabs>
          <w:tab w:val="left" w:pos="8355"/>
        </w:tabs>
        <w:spacing w:before="100" w:beforeAutospacing="1" w:after="200" w:line="360" w:lineRule="auto"/>
        <w:ind w:left="0"/>
        <w:contextualSpacing w:val="0"/>
        <w:jc w:val="both"/>
        <w:rPr>
          <w:ins w:id="1029" w:author="Thike" w:date="2019-07-09T05:13:00Z"/>
          <w:rFonts w:eastAsia="DengXian Light"/>
          <w:noProof/>
        </w:rPr>
        <w:pPrChange w:id="1030" w:author="Thike" w:date="2019-07-09T06:05:00Z">
          <w:pPr>
            <w:pStyle w:val="ListParagraph"/>
            <w:widowControl w:val="0"/>
            <w:tabs>
              <w:tab w:val="left" w:pos="8355"/>
            </w:tabs>
            <w:spacing w:before="240" w:after="240" w:line="360" w:lineRule="auto"/>
            <w:ind w:left="0"/>
            <w:jc w:val="both"/>
          </w:pPr>
        </w:pPrChange>
      </w:pPr>
      <w:r>
        <w:rPr>
          <w:noProof/>
        </w:rPr>
        <w:t>Predicting tribological properties of polymer composites</w:t>
      </w:r>
      <w:ins w:id="1031"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1032" w:author="Thike" w:date="2019-07-04T03:44:00Z">
        <w:r w:rsidR="009F119A">
          <w:rPr>
            <w:noProof/>
          </w:rPr>
          <w:t>,</w:t>
        </w:r>
      </w:ins>
      <w:ins w:id="1033" w:author="Thike" w:date="2019-07-04T03:39:00Z">
        <w:r w:rsidR="00CD4937">
          <w:rPr>
            <w:noProof/>
          </w:rPr>
          <w:t xml:space="preserve"> and</w:t>
        </w:r>
      </w:ins>
      <w:ins w:id="1034" w:author="Thike" w:date="2019-07-04T03:40:00Z">
        <w:r w:rsidR="00CD4937">
          <w:rPr>
            <w:noProof/>
          </w:rPr>
          <w:t xml:space="preserve"> the process of</w:t>
        </w:r>
      </w:ins>
      <w:ins w:id="1035" w:author="Thike" w:date="2019-07-04T03:42:00Z">
        <w:r w:rsidR="00CD4937">
          <w:rPr>
            <w:noProof/>
          </w:rPr>
          <w:t xml:space="preserve"> developing and testing a new composite </w:t>
        </w:r>
      </w:ins>
      <w:ins w:id="1036" w:author="Thike" w:date="2019-07-04T03:43:00Z">
        <w:r w:rsidR="00CD4937">
          <w:rPr>
            <w:noProof/>
          </w:rPr>
          <w:t>material</w:t>
        </w:r>
      </w:ins>
      <w:ins w:id="1037" w:author="Thike" w:date="2019-07-04T04:18:00Z">
        <w:r w:rsidR="005F3527">
          <w:rPr>
            <w:noProof/>
          </w:rPr>
          <w:t xml:space="preserve"> on trail-error based </w:t>
        </w:r>
      </w:ins>
      <w:r w:rsidR="003634B7">
        <w:rPr>
          <w:noProof/>
        </w:rPr>
        <w:t xml:space="preserve">experimental </w:t>
      </w:r>
      <w:ins w:id="1038" w:author="Thike" w:date="2019-07-04T04:18:00Z">
        <w:r w:rsidR="005F3527">
          <w:rPr>
            <w:noProof/>
          </w:rPr>
          <w:t>method</w:t>
        </w:r>
      </w:ins>
      <w:ins w:id="1039" w:author="Thike" w:date="2019-07-04T03:43:00Z">
        <w:r w:rsidR="00CD4937">
          <w:rPr>
            <w:noProof/>
          </w:rPr>
          <w:t xml:space="preserve"> </w:t>
        </w:r>
      </w:ins>
      <w:ins w:id="1040" w:author="Thike" w:date="2019-07-04T03:42:00Z">
        <w:r w:rsidR="00CD4937">
          <w:rPr>
            <w:noProof/>
          </w:rPr>
          <w:t xml:space="preserve">is </w:t>
        </w:r>
      </w:ins>
      <w:ins w:id="1041" w:author="Thike" w:date="2019-07-04T03:43:00Z">
        <w:r w:rsidR="009F119A">
          <w:rPr>
            <w:noProof/>
          </w:rPr>
          <w:t>time-consuming</w:t>
        </w:r>
      </w:ins>
      <w:ins w:id="1042" w:author="Thike" w:date="2019-07-04T04:17:00Z">
        <w:r w:rsidR="005F3527">
          <w:rPr>
            <w:noProof/>
          </w:rPr>
          <w:t xml:space="preserve"> and laborious</w:t>
        </w:r>
      </w:ins>
      <w:ins w:id="1043" w:author="Thike" w:date="2019-07-04T03:43:00Z">
        <w:r w:rsidR="009F119A">
          <w:rPr>
            <w:noProof/>
          </w:rPr>
          <w:t xml:space="preserve"> as well as </w:t>
        </w:r>
      </w:ins>
      <w:ins w:id="1044" w:author="Thike" w:date="2019-07-04T03:42:00Z">
        <w:r w:rsidR="00CD4937">
          <w:rPr>
            <w:noProof/>
          </w:rPr>
          <w:t>complex and costly</w:t>
        </w:r>
      </w:ins>
      <w:r>
        <w:rPr>
          <w:noProof/>
        </w:rPr>
        <w:t>.</w:t>
      </w:r>
      <w:r w:rsidR="00466CD3">
        <w:rPr>
          <w:noProof/>
        </w:rPr>
        <w:t xml:space="preserve"> </w:t>
      </w:r>
      <w:del w:id="1045" w:author="Thike" w:date="2019-07-04T03:44:00Z">
        <w:r w:rsidR="00466CD3" w:rsidDel="009F119A">
          <w:rPr>
            <w:noProof/>
          </w:rPr>
          <w:delText xml:space="preserve"> </w:delText>
        </w:r>
      </w:del>
      <w:r w:rsidR="00466CD3">
        <w:rPr>
          <w:noProof/>
        </w:rPr>
        <w:t xml:space="preserve">ANN can make the problem-independent solution </w:t>
      </w:r>
      <w:ins w:id="1046"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1047" w:author="Thike" w:date="2019-07-03T16:34:00Z">
        <w:r w:rsidR="00990898">
          <w:rPr>
            <w:rFonts w:hint="eastAsia"/>
            <w:szCs w:val="28"/>
          </w:rPr>
          <w:t>M</w:t>
        </w:r>
        <w:r w:rsidR="00990898">
          <w:rPr>
            <w:szCs w:val="28"/>
          </w:rPr>
          <w:t>LP</w:t>
        </w:r>
        <w:r w:rsidR="00990898" w:rsidDel="00990898">
          <w:rPr>
            <w:noProof/>
          </w:rPr>
          <w:t xml:space="preserve"> </w:t>
        </w:r>
      </w:ins>
      <w:del w:id="1048"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DengXian Light"/>
          <w:noProof/>
        </w:rPr>
        <w:t>coefficient of friction</w:t>
      </w:r>
      <w:r w:rsidR="00205DC2">
        <w:rPr>
          <w:noProof/>
        </w:rPr>
        <w:t xml:space="preserve"> </w:t>
      </w:r>
      <w:r w:rsidR="00205DC2">
        <w:rPr>
          <w:rFonts w:eastAsia="DengXian Light"/>
          <w:noProof/>
        </w:rPr>
        <w:t>and specific wear rates)</w:t>
      </w:r>
      <w:r w:rsidR="00205DC2">
        <w:rPr>
          <w:noProof/>
        </w:rPr>
        <w:t xml:space="preserve"> </w:t>
      </w:r>
      <w:r w:rsidR="00205DC2">
        <w:rPr>
          <w:rFonts w:eastAsia="DengXian Light"/>
          <w:noProof/>
        </w:rPr>
        <w:t>of polyphenylene sulfide (PPS) matrix composites. A new measurement series was performed with thermoplastic matrix composites and preexisting five</w:t>
      </w:r>
      <w:r w:rsidR="00205DC2">
        <w:rPr>
          <w:rFonts w:ascii="Calibri" w:eastAsia="SimSun" w:hAnsi="Calibri" w:cs="SimSun"/>
          <w:noProof/>
          <w:sz w:val="22"/>
          <w:szCs w:val="22"/>
        </w:rPr>
        <w:t xml:space="preserve"> </w:t>
      </w:r>
      <w:r w:rsidR="00205DC2">
        <w:rPr>
          <w:rFonts w:eastAsia="DengXian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SimSun" w:hAnsi="AdvP4DF60E" w:cs="SimSun"/>
          <w:color w:val="000000"/>
          <w:sz w:val="16"/>
          <w:szCs w:val="16"/>
        </w:rPr>
        <w:t xml:space="preserve"> </w:t>
      </w:r>
      <w:r w:rsidR="00205DC2">
        <w:rPr>
          <w:rFonts w:eastAsia="DengXian Light"/>
          <w:noProof/>
        </w:rPr>
        <w:t>coefficient of friction and specific wear rate were 7-[3-1]</w:t>
      </w:r>
      <w:r w:rsidR="00205DC2">
        <w:rPr>
          <w:rFonts w:eastAsia="DengXian Light"/>
          <w:noProof/>
          <w:vertAlign w:val="subscript"/>
        </w:rPr>
        <w:t>2</w:t>
      </w:r>
      <w:r w:rsidR="00205DC2">
        <w:rPr>
          <w:rFonts w:eastAsia="DengXian Light"/>
          <w:noProof/>
        </w:rPr>
        <w:t>-1 and 7-[9-3]</w:t>
      </w:r>
      <w:r w:rsidR="00205DC2">
        <w:rPr>
          <w:rFonts w:eastAsia="DengXian Light"/>
          <w:noProof/>
          <w:vertAlign w:val="subscript"/>
        </w:rPr>
        <w:t>2</w:t>
      </w:r>
      <w:r w:rsidR="00205DC2">
        <w:rPr>
          <w:rFonts w:eastAsia="DengXian Light"/>
          <w:noProof/>
        </w:rPr>
        <w:t>-1, respectively.</w:t>
      </w:r>
      <w:r w:rsidR="00205DC2">
        <w:rPr>
          <w:rFonts w:ascii="AdvP4DF60E" w:eastAsia="SimSun" w:hAnsi="AdvP4DF60E" w:cs="SimSun"/>
          <w:color w:val="000000"/>
          <w:sz w:val="16"/>
          <w:szCs w:val="16"/>
        </w:rPr>
        <w:t xml:space="preserve"> </w:t>
      </w:r>
      <w:r w:rsidR="00205DC2">
        <w:rPr>
          <w:rFonts w:eastAsia="DengXian Light"/>
          <w:noProof/>
        </w:rPr>
        <w:t>A user-friendly graphical interface was developed for performing network training and prediction</w:t>
      </w:r>
      <w:r w:rsidR="00240942">
        <w:rPr>
          <w:rFonts w:eastAsia="DengXian Light"/>
          <w:noProof/>
        </w:rPr>
        <w:t xml:space="preserve"> and</w:t>
      </w:r>
      <w:r w:rsidR="007A4B78">
        <w:rPr>
          <w:rFonts w:eastAsia="DengXian Light"/>
          <w:noProof/>
        </w:rPr>
        <w:t xml:space="preserve"> it</w:t>
      </w:r>
      <w:r w:rsidR="00240942">
        <w:rPr>
          <w:rFonts w:eastAsia="DengXian Light"/>
          <w:noProof/>
        </w:rPr>
        <w:t xml:space="preserve"> </w:t>
      </w:r>
      <w:r w:rsidR="007A4B78">
        <w:rPr>
          <w:rFonts w:eastAsia="DengXian Light"/>
          <w:noProof/>
        </w:rPr>
        <w:t>could</w:t>
      </w:r>
      <w:r w:rsidR="00240942">
        <w:rPr>
          <w:rFonts w:eastAsia="DengXian Light"/>
          <w:noProof/>
        </w:rPr>
        <w:t xml:space="preserve"> easily predict even for unseen input</w:t>
      </w:r>
      <w:r w:rsidR="00205DC2">
        <w:rPr>
          <w:rFonts w:eastAsia="DengXian Light"/>
          <w:noProof/>
        </w:rPr>
        <w:t>. The network performance was evaluated by a comparison of the MRE</w:t>
      </w:r>
      <w:r w:rsidR="00681067">
        <w:rPr>
          <w:rFonts w:eastAsia="DengXian Light"/>
          <w:noProof/>
        </w:rPr>
        <w:t xml:space="preserve"> (</w:t>
      </w:r>
      <w:r w:rsidR="00681067" w:rsidRPr="00681067">
        <w:rPr>
          <w:rFonts w:eastAsia="DengXian Light"/>
          <w:noProof/>
        </w:rPr>
        <w:t>mean relative error</w:t>
      </w:r>
      <w:r w:rsidR="00681067">
        <w:rPr>
          <w:rFonts w:eastAsia="DengXian Light"/>
          <w:noProof/>
        </w:rPr>
        <w:t>)</w:t>
      </w:r>
      <w:r w:rsidR="00205DC2">
        <w:rPr>
          <w:rFonts w:eastAsia="DengXian Light"/>
          <w:noProof/>
        </w:rPr>
        <w:t xml:space="preserve"> generated after training of the ANN with the different training datasets</w:t>
      </w:r>
      <w:r w:rsidR="00205DC2">
        <w:rPr>
          <w:rFonts w:ascii="AdvP4DF60E" w:eastAsia="SimSun" w:hAnsi="AdvP4DF60E" w:cs="SimSun"/>
          <w:color w:val="000000"/>
          <w:sz w:val="16"/>
          <w:szCs w:val="16"/>
        </w:rPr>
        <w:t xml:space="preserve">, </w:t>
      </w:r>
      <w:r w:rsidR="00205DC2">
        <w:rPr>
          <w:rFonts w:eastAsia="DengXian Light"/>
          <w:noProof/>
        </w:rPr>
        <w:t xml:space="preserve">thereby improving significantly with the enlarged datasets. </w:t>
      </w:r>
      <w:r w:rsidR="003E4BA8">
        <w:rPr>
          <w:rFonts w:eastAsia="DengXian Light"/>
          <w:noProof/>
        </w:rPr>
        <w:t xml:space="preserve">The </w:t>
      </w:r>
      <w:r w:rsidR="003E4BA8" w:rsidRPr="003E4BA8">
        <w:rPr>
          <w:rFonts w:eastAsia="DengXian Light"/>
          <w:noProof/>
        </w:rPr>
        <w:t xml:space="preserve">satisfactory ANN predicted results </w:t>
      </w:r>
      <w:r w:rsidR="003E4BA8">
        <w:rPr>
          <w:rFonts w:eastAsia="DengXian Light"/>
          <w:noProof/>
        </w:rPr>
        <w:t>had good correlation with the</w:t>
      </w:r>
      <w:r w:rsidR="003E4BA8" w:rsidRPr="003E4BA8">
        <w:rPr>
          <w:rFonts w:eastAsia="DengXian Light"/>
          <w:noProof/>
        </w:rPr>
        <w:t xml:space="preserve"> measured values</w:t>
      </w:r>
      <w:r w:rsidR="003E4BA8">
        <w:rPr>
          <w:rFonts w:eastAsia="DengXian Light"/>
          <w:noProof/>
        </w:rPr>
        <w:t>.</w:t>
      </w:r>
      <w:r w:rsidR="003E4BA8" w:rsidRPr="003E4BA8">
        <w:rPr>
          <w:rFonts w:eastAsia="DengXian Light"/>
          <w:noProof/>
        </w:rPr>
        <w:t xml:space="preserve"> </w:t>
      </w:r>
      <w:r w:rsidR="00205DC2">
        <w:rPr>
          <w:rFonts w:eastAsia="DengXian Light"/>
          <w:noProof/>
        </w:rPr>
        <w:t xml:space="preserve">The optimized ANN models was </w:t>
      </w:r>
      <w:r w:rsidR="00957F16">
        <w:rPr>
          <w:rFonts w:eastAsia="DengXian Light"/>
          <w:noProof/>
        </w:rPr>
        <w:lastRenderedPageBreak/>
        <w:t xml:space="preserve">also </w:t>
      </w:r>
      <w:r w:rsidR="00205DC2">
        <w:rPr>
          <w:rFonts w:eastAsia="DengXian Light"/>
          <w:noProof/>
        </w:rPr>
        <w:t xml:space="preserve">used to analyze the impact of  SCF </w:t>
      </w:r>
      <w:r w:rsidR="00205DC2">
        <w:rPr>
          <w:rFonts w:eastAsia="SimSun"/>
        </w:rPr>
        <w:t>(</w:t>
      </w:r>
      <w:r w:rsidR="003C3D2B">
        <w:rPr>
          <w:rFonts w:eastAsia="DengXian Light"/>
          <w:noProof/>
        </w:rPr>
        <w:t>s</w:t>
      </w:r>
      <w:r w:rsidR="00205DC2">
        <w:rPr>
          <w:rFonts w:eastAsia="DengXian Light"/>
          <w:noProof/>
        </w:rPr>
        <w:t>hort carbon fiber), sub-micro TiO2, on the sliding friction and wear properties of PPS composites. It gave the excellent generalization of ANN without performing exhaustive experimental work.</w:t>
      </w:r>
      <w:r w:rsidR="00205DC2">
        <w:rPr>
          <w:rFonts w:ascii="AdvP4DF60E" w:eastAsia="SimSun" w:hAnsi="AdvP4DF60E" w:cs="SimSun"/>
          <w:color w:val="000000"/>
          <w:sz w:val="16"/>
          <w:szCs w:val="16"/>
        </w:rPr>
        <w:t xml:space="preserve"> </w:t>
      </w:r>
      <w:r w:rsidR="004438C2" w:rsidRPr="004438C2">
        <w:rPr>
          <w:rFonts w:eastAsia="DengXian Light"/>
          <w:noProof/>
        </w:rPr>
        <w:t>When</w:t>
      </w:r>
      <w:r w:rsidR="004438C2">
        <w:rPr>
          <w:rFonts w:ascii="AdvP4DF60E" w:eastAsia="SimSun" w:hAnsi="AdvP4DF60E" w:cs="SimSun"/>
          <w:color w:val="000000"/>
          <w:sz w:val="16"/>
          <w:szCs w:val="16"/>
        </w:rPr>
        <w:t xml:space="preserve"> </w:t>
      </w:r>
      <w:r w:rsidR="004438C2">
        <w:rPr>
          <w:rFonts w:eastAsia="DengXian Light"/>
          <w:noProof/>
        </w:rPr>
        <w:t>t</w:t>
      </w:r>
      <w:r w:rsidR="00205DC2">
        <w:rPr>
          <w:rFonts w:eastAsia="DengXian Light"/>
          <w:noProof/>
        </w:rPr>
        <w:t>hose ANN models were also applied for studying the effect of internal lubricants (Gr and PTFE) in hybrid polymer systems</w:t>
      </w:r>
      <w:r w:rsidR="004438C2">
        <w:rPr>
          <w:rFonts w:eastAsia="DengXian Light"/>
          <w:noProof/>
        </w:rPr>
        <w:t>, good correlation existed</w:t>
      </w:r>
      <w:r w:rsidR="004438C2" w:rsidRPr="004438C2">
        <w:rPr>
          <w:rFonts w:eastAsia="DengXian Light"/>
          <w:noProof/>
        </w:rPr>
        <w:t xml:space="preserve"> </w:t>
      </w:r>
      <w:r w:rsidR="004438C2">
        <w:rPr>
          <w:rFonts w:eastAsia="DengXian Light"/>
          <w:noProof/>
        </w:rPr>
        <w:t>between actual and predicted output.</w:t>
      </w:r>
      <w:r w:rsidR="00205DC2">
        <w:rPr>
          <w:rFonts w:ascii="AdvP4DF60E" w:eastAsia="SimSun" w:hAnsi="AdvP4DF60E" w:cs="SimSun"/>
          <w:color w:val="000000"/>
          <w:sz w:val="16"/>
          <w:szCs w:val="16"/>
        </w:rPr>
        <w:t xml:space="preserve"> </w:t>
      </w:r>
      <w:moveFromRangeStart w:id="1049" w:author="Thike" w:date="2019-07-09T06:39:00Z" w:name="move13546807"/>
      <w:moveFrom w:id="1050" w:author="Thike" w:date="2019-07-09T06:39:00Z">
        <w:r w:rsidR="004438C2" w:rsidRPr="00204986" w:rsidDel="0022551D">
          <w:rPr>
            <w:rFonts w:eastAsia="DengXian Light"/>
            <w:noProof/>
          </w:rPr>
          <w:t xml:space="preserve">This work </w:t>
        </w:r>
        <w:r w:rsidR="00204986" w:rsidRPr="00204986" w:rsidDel="0022551D">
          <w:rPr>
            <w:rFonts w:eastAsia="DengXian Light"/>
            <w:noProof/>
          </w:rPr>
          <w:t>highlighted</w:t>
        </w:r>
        <w:r w:rsidR="004438C2" w:rsidRPr="00204986" w:rsidDel="0022551D">
          <w:rPr>
            <w:rFonts w:eastAsia="DengXian Light"/>
            <w:noProof/>
          </w:rPr>
          <w:t xml:space="preserve"> the advantages of ANN</w:t>
        </w:r>
        <w:r w:rsidR="00204986" w:rsidDel="0022551D">
          <w:rPr>
            <w:rFonts w:eastAsia="DengXian Light"/>
            <w:noProof/>
          </w:rPr>
          <w:t>, especially generalization ability,</w:t>
        </w:r>
        <w:r w:rsidR="00204986" w:rsidRPr="00204986" w:rsidDel="0022551D">
          <w:rPr>
            <w:rFonts w:eastAsia="DengXian Light"/>
            <w:noProof/>
          </w:rPr>
          <w:t xml:space="preserve"> by implementing the </w:t>
        </w:r>
        <w:r w:rsidR="00204986" w:rsidDel="0022551D">
          <w:rPr>
            <w:rFonts w:eastAsia="DengXian Light"/>
            <w:noProof/>
          </w:rPr>
          <w:t>existing ANN</w:t>
        </w:r>
        <w:r w:rsidR="00204986" w:rsidRPr="00204986" w:rsidDel="0022551D">
          <w:rPr>
            <w:rFonts w:eastAsia="DengXian Light"/>
            <w:noProof/>
          </w:rPr>
          <w:t xml:space="preserve"> models for other problems with similar nature.</w:t>
        </w:r>
      </w:moveFrom>
      <w:moveFromRangeEnd w:id="1049"/>
    </w:p>
    <w:p w14:paraId="26CDD0AF" w14:textId="15E96020" w:rsidR="002242CF" w:rsidRDefault="00F61457">
      <w:pPr>
        <w:pStyle w:val="ListParagraph"/>
        <w:widowControl w:val="0"/>
        <w:tabs>
          <w:tab w:val="left" w:pos="8355"/>
        </w:tabs>
        <w:spacing w:before="240" w:after="200" w:line="360" w:lineRule="auto"/>
        <w:ind w:left="0"/>
        <w:contextualSpacing w:val="0"/>
        <w:jc w:val="both"/>
        <w:rPr>
          <w:ins w:id="1051" w:author="Thike" w:date="2019-07-09T06:39:00Z"/>
          <w:rFonts w:eastAsia="DengXian Light"/>
          <w:noProof/>
        </w:rPr>
        <w:pPrChange w:id="1052" w:author="Thike" w:date="2019-07-09T06:40:00Z">
          <w:pPr>
            <w:pStyle w:val="ListParagraph"/>
            <w:widowControl w:val="0"/>
            <w:tabs>
              <w:tab w:val="left" w:pos="8355"/>
            </w:tabs>
            <w:spacing w:before="240" w:after="200" w:line="360" w:lineRule="auto"/>
            <w:ind w:left="0"/>
            <w:jc w:val="both"/>
          </w:pPr>
        </w:pPrChange>
      </w:pPr>
      <w:ins w:id="1053" w:author="Thike" w:date="2019-07-09T05:16:00Z">
        <w:r w:rsidRPr="00F61457">
          <w:rPr>
            <w:noProof/>
          </w:rPr>
          <w:t>LiuJie</w:t>
        </w:r>
      </w:ins>
      <w:ins w:id="1054" w:author="Thike" w:date="2019-07-09T05:22:00Z">
        <w:r w:rsidR="00062985">
          <w:rPr>
            <w:rFonts w:eastAsia="DengXian Light"/>
            <w:noProof/>
          </w:rPr>
          <w:t xml:space="preserve">, et al., (2007) </w:t>
        </w:r>
      </w:ins>
      <w:r>
        <w:rPr>
          <w:rFonts w:eastAsia="DengXian Light"/>
          <w:noProof/>
        </w:rPr>
        <w:fldChar w:fldCharType="begin"/>
      </w:r>
      <w:r w:rsidR="00F5227B">
        <w:rPr>
          <w:rFonts w:eastAsia="DengXian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DengXian Light"/>
          <w:noProof/>
        </w:rPr>
        <w:fldChar w:fldCharType="separate"/>
      </w:r>
      <w:r w:rsidR="00F5227B">
        <w:rPr>
          <w:rFonts w:eastAsia="DengXian Light"/>
          <w:noProof/>
        </w:rPr>
        <w:t>[</w:t>
      </w:r>
      <w:r w:rsidR="00671DCC">
        <w:rPr>
          <w:rFonts w:eastAsia="DengXian Light"/>
          <w:noProof/>
        </w:rPr>
        <w:fldChar w:fldCharType="begin"/>
      </w:r>
      <w:r w:rsidR="00671DCC">
        <w:rPr>
          <w:rFonts w:eastAsia="DengXian Light"/>
          <w:noProof/>
        </w:rPr>
        <w:instrText xml:space="preserve"> HYPERLINK \l "_ENREF_73" \o "LiuJie, 2007 #453" </w:instrText>
      </w:r>
      <w:r w:rsidR="00671DCC">
        <w:rPr>
          <w:rFonts w:eastAsia="DengXian Light"/>
          <w:noProof/>
        </w:rPr>
        <w:fldChar w:fldCharType="separate"/>
      </w:r>
      <w:r w:rsidR="00671DCC">
        <w:rPr>
          <w:rFonts w:eastAsia="DengXian Light"/>
          <w:noProof/>
        </w:rPr>
        <w:t>73</w:t>
      </w:r>
      <w:r w:rsidR="00671DCC">
        <w:rPr>
          <w:rFonts w:eastAsia="DengXian Light"/>
          <w:noProof/>
        </w:rPr>
        <w:fldChar w:fldCharType="end"/>
      </w:r>
      <w:r w:rsidR="00F5227B">
        <w:rPr>
          <w:rFonts w:eastAsia="DengXian Light"/>
          <w:noProof/>
        </w:rPr>
        <w:t>]</w:t>
      </w:r>
      <w:r>
        <w:rPr>
          <w:rFonts w:eastAsia="DengXian Light"/>
          <w:noProof/>
        </w:rPr>
        <w:fldChar w:fldCharType="end"/>
      </w:r>
      <w:ins w:id="1055" w:author="Thike" w:date="2019-07-09T05:23:00Z">
        <w:r w:rsidR="00062985">
          <w:rPr>
            <w:rFonts w:eastAsia="DengXian Light"/>
            <w:noProof/>
          </w:rPr>
          <w:t xml:space="preserve"> predicted </w:t>
        </w:r>
        <w:r w:rsidR="00062985" w:rsidRPr="00062985">
          <w:rPr>
            <w:rFonts w:eastAsia="DengXian Light"/>
            <w:noProof/>
          </w:rPr>
          <w:t>friction coefficient and wear weight loss</w:t>
        </w:r>
      </w:ins>
      <w:ins w:id="1056" w:author="Thike" w:date="2019-07-09T05:24:00Z">
        <w:r w:rsidR="00F62F84">
          <w:rPr>
            <w:rFonts w:eastAsia="DengXian Light"/>
            <w:noProof/>
          </w:rPr>
          <w:t xml:space="preserve"> of </w:t>
        </w:r>
        <w:r w:rsidR="00F62F84" w:rsidRPr="00F62F84">
          <w:rPr>
            <w:rFonts w:eastAsia="DengXian Light"/>
            <w:noProof/>
          </w:rPr>
          <w:t>carbon-fibre-reinforced polyetheretherketone composite (PEEK-CF30)</w:t>
        </w:r>
      </w:ins>
      <w:ins w:id="1057" w:author="Thike" w:date="2019-07-09T05:45:00Z">
        <w:r w:rsidR="00730A4F">
          <w:rPr>
            <w:rFonts w:eastAsia="DengXian Light"/>
            <w:noProof/>
          </w:rPr>
          <w:t xml:space="preserve"> as a function of </w:t>
        </w:r>
      </w:ins>
      <w:ins w:id="1058" w:author="Thike" w:date="2019-07-09T05:46:00Z">
        <w:r w:rsidR="00730A4F" w:rsidRPr="00730A4F">
          <w:rPr>
            <w:rFonts w:eastAsia="DengXian Light"/>
            <w:i/>
            <w:iCs/>
            <w:noProof/>
            <w:rPrChange w:id="1059" w:author="Thike" w:date="2019-07-09T05:48:00Z">
              <w:rPr>
                <w:rFonts w:eastAsia="DengXian Light"/>
                <w:noProof/>
              </w:rPr>
            </w:rPrChange>
          </w:rPr>
          <w:t xml:space="preserve">pv </w:t>
        </w:r>
        <w:r w:rsidR="00730A4F" w:rsidRPr="00730A4F">
          <w:rPr>
            <w:rFonts w:eastAsia="DengXian Light"/>
            <w:noProof/>
          </w:rPr>
          <w:t>factor and contact temperature</w:t>
        </w:r>
      </w:ins>
      <w:ins w:id="1060" w:author="Thike" w:date="2019-07-09T05:24:00Z">
        <w:r w:rsidR="00F62F84">
          <w:rPr>
            <w:rFonts w:eastAsia="DengXian Light"/>
            <w:noProof/>
          </w:rPr>
          <w:t xml:space="preserve"> by </w:t>
        </w:r>
      </w:ins>
      <w:ins w:id="1061" w:author="Thike" w:date="2019-07-09T05:50:00Z">
        <w:r w:rsidR="005C5CA7">
          <w:rPr>
            <w:rFonts w:eastAsia="DengXian Light"/>
            <w:noProof/>
          </w:rPr>
          <w:t>t</w:t>
        </w:r>
      </w:ins>
      <w:ins w:id="1062" w:author="Thike" w:date="2019-07-09T05:51:00Z">
        <w:r w:rsidR="005C5CA7">
          <w:rPr>
            <w:rFonts w:eastAsia="DengXian Light"/>
            <w:noProof/>
          </w:rPr>
          <w:t>wo</w:t>
        </w:r>
      </w:ins>
      <w:ins w:id="1063" w:author="Thike" w:date="2019-07-09T05:44:00Z">
        <w:r w:rsidR="004B2811">
          <w:rPr>
            <w:rFonts w:eastAsia="DengXian Light"/>
            <w:noProof/>
          </w:rPr>
          <w:t xml:space="preserve"> </w:t>
        </w:r>
      </w:ins>
      <w:ins w:id="1064" w:author="Thike" w:date="2019-07-09T05:39:00Z">
        <w:r w:rsidR="004B2811">
          <w:rPr>
            <w:rFonts w:eastAsia="DengXian Light"/>
            <w:noProof/>
          </w:rPr>
          <w:t>BP</w:t>
        </w:r>
      </w:ins>
      <w:ins w:id="1065" w:author="Thike" w:date="2019-07-09T05:40:00Z">
        <w:r w:rsidR="004B2811">
          <w:rPr>
            <w:rFonts w:eastAsia="DengXian Light"/>
            <w:noProof/>
          </w:rPr>
          <w:t xml:space="preserve"> neural network model</w:t>
        </w:r>
      </w:ins>
      <w:ins w:id="1066" w:author="Thike" w:date="2019-07-09T05:51:00Z">
        <w:r w:rsidR="005C5CA7">
          <w:rPr>
            <w:rFonts w:eastAsia="DengXian Light"/>
            <w:noProof/>
          </w:rPr>
          <w:t>s</w:t>
        </w:r>
      </w:ins>
      <w:ins w:id="1067" w:author="Thike" w:date="2019-07-09T05:40:00Z">
        <w:r w:rsidR="004B2811">
          <w:rPr>
            <w:rFonts w:eastAsia="DengXian Light"/>
            <w:noProof/>
          </w:rPr>
          <w:t xml:space="preserve"> </w:t>
        </w:r>
      </w:ins>
      <w:r w:rsidR="007A4B78">
        <w:rPr>
          <w:rFonts w:eastAsia="DengXian Light"/>
          <w:noProof/>
        </w:rPr>
        <w:t>of which</w:t>
      </w:r>
      <w:ins w:id="1068" w:author="Thike" w:date="2019-07-09T05:41:00Z">
        <w:r w:rsidR="004B2811">
          <w:rPr>
            <w:rFonts w:eastAsia="DengXian Light"/>
            <w:noProof/>
          </w:rPr>
          <w:t xml:space="preserve"> generalization capability was improved by</w:t>
        </w:r>
      </w:ins>
      <w:ins w:id="1069" w:author="Thike" w:date="2019-07-09T05:42:00Z">
        <w:r w:rsidR="004B2811">
          <w:rPr>
            <w:rFonts w:eastAsia="DengXian Light"/>
            <w:noProof/>
          </w:rPr>
          <w:t xml:space="preserve"> </w:t>
        </w:r>
      </w:ins>
      <w:ins w:id="1070" w:author="Thike" w:date="2019-07-09T05:44:00Z">
        <w:r w:rsidR="004B2811">
          <w:rPr>
            <w:rFonts w:eastAsia="DengXian Light"/>
            <w:noProof/>
          </w:rPr>
          <w:t xml:space="preserve">implementing </w:t>
        </w:r>
      </w:ins>
      <w:ins w:id="1071" w:author="Thike" w:date="2019-07-09T05:43:00Z">
        <w:r w:rsidR="004B2811" w:rsidRPr="004B2811">
          <w:rPr>
            <w:rFonts w:eastAsia="DengXian Light"/>
            <w:noProof/>
          </w:rPr>
          <w:t>Bayesian regularization in combination with Levenberg–Marquardt</w:t>
        </w:r>
      </w:ins>
      <w:ins w:id="1072" w:author="Thike" w:date="2019-07-09T05:44:00Z">
        <w:r w:rsidR="004B2811">
          <w:rPr>
            <w:rFonts w:eastAsia="DengXian Light"/>
            <w:noProof/>
          </w:rPr>
          <w:t xml:space="preserve"> learning algorithm.</w:t>
        </w:r>
      </w:ins>
      <w:ins w:id="1073" w:author="Thike" w:date="2019-07-09T06:00:00Z">
        <w:r w:rsidR="005C5CA7">
          <w:rPr>
            <w:rFonts w:eastAsia="DengXian Light"/>
            <w:noProof/>
          </w:rPr>
          <w:t xml:space="preserve"> </w:t>
        </w:r>
        <w:r w:rsidR="00C334CA">
          <w:rPr>
            <w:rFonts w:eastAsia="DengXian Light"/>
            <w:noProof/>
          </w:rPr>
          <w:t xml:space="preserve">The  best network </w:t>
        </w:r>
      </w:ins>
      <w:ins w:id="1074" w:author="Thike" w:date="2019-07-09T06:05:00Z">
        <w:r w:rsidR="00C334CA">
          <w:rPr>
            <w:rFonts w:eastAsia="DengXian Light"/>
            <w:noProof/>
          </w:rPr>
          <w:t>was obtained with (2-</w:t>
        </w:r>
      </w:ins>
      <w:ins w:id="1075" w:author="Thike" w:date="2019-07-09T06:06:00Z">
        <w:r w:rsidR="00C334CA">
          <w:rPr>
            <w:rFonts w:eastAsia="DengXian Light"/>
            <w:noProof/>
          </w:rPr>
          <w:t>7-1) and (2-8-1) architectures</w:t>
        </w:r>
      </w:ins>
      <w:ins w:id="1076" w:author="Thike" w:date="2019-07-09T06:07:00Z">
        <w:r w:rsidR="00C334CA">
          <w:rPr>
            <w:rFonts w:eastAsia="DengXian Light"/>
            <w:noProof/>
          </w:rPr>
          <w:t xml:space="preserve"> and </w:t>
        </w:r>
      </w:ins>
      <w:ins w:id="1077" w:author="Thike" w:date="2019-07-09T06:08:00Z">
        <w:r w:rsidR="00C334CA">
          <w:rPr>
            <w:rFonts w:eastAsia="DengXian Light"/>
            <w:noProof/>
          </w:rPr>
          <w:t>s</w:t>
        </w:r>
        <w:r w:rsidR="00C334CA" w:rsidRPr="00C334CA">
          <w:rPr>
            <w:rFonts w:eastAsia="DengXian Light"/>
            <w:noProof/>
          </w:rPr>
          <w:t>igmoid and</w:t>
        </w:r>
        <w:r w:rsidR="00C334CA" w:rsidRPr="00C334CA">
          <w:rPr>
            <w:rFonts w:eastAsia="DengXian Light"/>
            <w:noProof/>
          </w:rPr>
          <w:br/>
          <w:t>pureline transfer function</w:t>
        </w:r>
        <w:r w:rsidR="00C334CA">
          <w:rPr>
            <w:rFonts w:eastAsia="DengXian Light"/>
            <w:noProof/>
          </w:rPr>
          <w:t xml:space="preserve"> were used for hidden and output layers.</w:t>
        </w:r>
      </w:ins>
      <w:ins w:id="1078" w:author="Thike" w:date="2019-07-09T06:10:00Z">
        <w:r w:rsidR="00C334CA">
          <w:rPr>
            <w:rFonts w:eastAsia="DengXian Light"/>
            <w:noProof/>
          </w:rPr>
          <w:t xml:space="preserve"> In this work, the authors were dealed with </w:t>
        </w:r>
      </w:ins>
      <w:ins w:id="1079" w:author="Thike" w:date="2019-07-09T06:12:00Z">
        <w:r w:rsidR="00CC1291">
          <w:rPr>
            <w:rFonts w:eastAsia="DengXian Light"/>
            <w:noProof/>
          </w:rPr>
          <w:t xml:space="preserve">data </w:t>
        </w:r>
      </w:ins>
      <w:ins w:id="1080" w:author="Thike" w:date="2019-07-09T06:10:00Z">
        <w:r w:rsidR="00C334CA">
          <w:rPr>
            <w:rFonts w:eastAsia="DengXian Light"/>
            <w:noProof/>
          </w:rPr>
          <w:t>normaliz</w:t>
        </w:r>
      </w:ins>
      <w:ins w:id="1081" w:author="Thike" w:date="2019-07-09T06:12:00Z">
        <w:r w:rsidR="00CC1291">
          <w:rPr>
            <w:rFonts w:eastAsia="DengXian Light"/>
            <w:noProof/>
          </w:rPr>
          <w:t>ation</w:t>
        </w:r>
      </w:ins>
      <w:ins w:id="1082" w:author="Thike" w:date="2019-07-09T06:10:00Z">
        <w:r w:rsidR="00C334CA">
          <w:rPr>
            <w:rFonts w:eastAsia="DengXian Light"/>
            <w:noProof/>
          </w:rPr>
          <w:t xml:space="preserve"> and unnormaliz</w:t>
        </w:r>
      </w:ins>
      <w:ins w:id="1083" w:author="Thike" w:date="2019-07-09T06:12:00Z">
        <w:r w:rsidR="00CC1291">
          <w:rPr>
            <w:rFonts w:eastAsia="DengXian Light"/>
            <w:noProof/>
          </w:rPr>
          <w:t>ation</w:t>
        </w:r>
      </w:ins>
      <w:ins w:id="1084" w:author="Thike" w:date="2019-07-09T06:10:00Z">
        <w:r w:rsidR="00C334CA">
          <w:rPr>
            <w:rFonts w:eastAsia="DengXian Light"/>
            <w:noProof/>
          </w:rPr>
          <w:t xml:space="preserve"> methods </w:t>
        </w:r>
      </w:ins>
      <w:ins w:id="1085" w:author="Thike" w:date="2019-07-09T06:12:00Z">
        <w:r w:rsidR="00CC1291">
          <w:rPr>
            <w:rFonts w:eastAsia="DengXian Light"/>
            <w:noProof/>
          </w:rPr>
          <w:t xml:space="preserve">so that </w:t>
        </w:r>
      </w:ins>
      <w:ins w:id="1086" w:author="Thike" w:date="2019-07-09T06:13:00Z">
        <w:r w:rsidR="00CC1291">
          <w:rPr>
            <w:rFonts w:eastAsia="DengXian Light"/>
            <w:noProof/>
          </w:rPr>
          <w:t>the importance of each parameter was balanced and the networks were trained</w:t>
        </w:r>
      </w:ins>
      <w:ins w:id="1087" w:author="Thike" w:date="2019-07-09T06:14:00Z">
        <w:r w:rsidR="00CC1291">
          <w:rPr>
            <w:rFonts w:eastAsia="DengXian Light"/>
            <w:noProof/>
          </w:rPr>
          <w:t xml:space="preserve"> smoothly</w:t>
        </w:r>
      </w:ins>
      <w:ins w:id="1088" w:author="Thike" w:date="2019-07-09T06:16:00Z">
        <w:r w:rsidR="00CC1291">
          <w:rPr>
            <w:rFonts w:eastAsia="DengXian Light"/>
            <w:noProof/>
          </w:rPr>
          <w:t xml:space="preserve"> about </w:t>
        </w:r>
        <w:r w:rsidR="00CC1291" w:rsidRPr="00CC1291">
          <w:rPr>
            <w:rFonts w:eastAsia="DengXian Light"/>
            <w:noProof/>
          </w:rPr>
          <w:t>33 and 56 cycles</w:t>
        </w:r>
      </w:ins>
      <w:ins w:id="1089" w:author="Thike" w:date="2019-07-09T06:14:00Z">
        <w:r w:rsidR="00CC1291">
          <w:rPr>
            <w:rFonts w:eastAsia="DengXian Light"/>
            <w:noProof/>
          </w:rPr>
          <w:t>.</w:t>
        </w:r>
      </w:ins>
      <w:ins w:id="1090" w:author="Thike" w:date="2019-07-09T06:16:00Z">
        <w:r w:rsidR="00CC1291">
          <w:rPr>
            <w:rFonts w:eastAsia="DengXian Light"/>
            <w:noProof/>
          </w:rPr>
          <w:t xml:space="preserve"> Those well-trained </w:t>
        </w:r>
      </w:ins>
      <w:ins w:id="1091" w:author="Thike" w:date="2019-07-09T06:17:00Z">
        <w:r w:rsidR="00CC1291">
          <w:rPr>
            <w:rFonts w:eastAsia="DengXian Light"/>
            <w:noProof/>
          </w:rPr>
          <w:t xml:space="preserve">ANNs </w:t>
        </w:r>
      </w:ins>
      <w:ins w:id="1092" w:author="Thike" w:date="2019-07-09T06:23:00Z">
        <w:r w:rsidR="002242CF">
          <w:rPr>
            <w:rFonts w:eastAsia="DengXian Light"/>
            <w:noProof/>
          </w:rPr>
          <w:t xml:space="preserve">gave optimized generalization capability </w:t>
        </w:r>
      </w:ins>
      <w:ins w:id="1093" w:author="Thike" w:date="2019-07-09T06:24:00Z">
        <w:r w:rsidR="002242CF">
          <w:rPr>
            <w:rFonts w:eastAsia="DengXian Light"/>
            <w:noProof/>
          </w:rPr>
          <w:t xml:space="preserve">such that friction coefficient and wear weight loss were predicted </w:t>
        </w:r>
      </w:ins>
      <w:ins w:id="1094" w:author="Thike" w:date="2019-07-09T06:25:00Z">
        <w:r w:rsidR="002242CF">
          <w:rPr>
            <w:rFonts w:eastAsia="DengXian Light"/>
            <w:noProof/>
          </w:rPr>
          <w:t>with high accuracy</w:t>
        </w:r>
      </w:ins>
      <w:ins w:id="1095" w:author="Thike" w:date="2019-07-09T06:26:00Z">
        <w:r w:rsidR="002242CF">
          <w:rPr>
            <w:rFonts w:eastAsia="DengXian Light"/>
            <w:noProof/>
          </w:rPr>
          <w:t xml:space="preserve"> of relative error lower than 10%.</w:t>
        </w:r>
      </w:ins>
      <w:ins w:id="1096" w:author="Thike" w:date="2019-07-09T06:30:00Z">
        <w:r w:rsidR="008C465F">
          <w:rPr>
            <w:rFonts w:eastAsia="DengXian Light"/>
            <w:noProof/>
          </w:rPr>
          <w:t xml:space="preserve"> </w:t>
        </w:r>
      </w:ins>
      <w:ins w:id="1097" w:author="Thike" w:date="2019-07-09T06:31:00Z">
        <w:r w:rsidR="008C465F">
          <w:rPr>
            <w:rFonts w:eastAsia="DengXian Light"/>
            <w:noProof/>
          </w:rPr>
          <w:t xml:space="preserve">From the analysis, it was found that friction coefficient </w:t>
        </w:r>
      </w:ins>
      <w:ins w:id="1098" w:author="Thike" w:date="2019-07-09T06:33:00Z">
        <w:r w:rsidR="0022551D">
          <w:rPr>
            <w:rFonts w:eastAsia="DengXian Light"/>
            <w:noProof/>
          </w:rPr>
          <w:t xml:space="preserve">was strongly </w:t>
        </w:r>
      </w:ins>
      <w:ins w:id="1099" w:author="Thike" w:date="2019-07-09T06:35:00Z">
        <w:r w:rsidR="0022551D">
          <w:rPr>
            <w:rFonts w:eastAsia="DengXian Light"/>
            <w:noProof/>
          </w:rPr>
          <w:t>effected</w:t>
        </w:r>
      </w:ins>
      <w:ins w:id="1100" w:author="Thike" w:date="2019-07-09T06:33:00Z">
        <w:r w:rsidR="0022551D">
          <w:rPr>
            <w:rFonts w:eastAsia="DengXian Light"/>
            <w:noProof/>
          </w:rPr>
          <w:t xml:space="preserve"> by the value of </w:t>
        </w:r>
        <w:r w:rsidR="0022551D" w:rsidRPr="00412FE9">
          <w:rPr>
            <w:rFonts w:eastAsia="DengXian Light"/>
            <w:i/>
            <w:iCs/>
            <w:noProof/>
          </w:rPr>
          <w:t xml:space="preserve">pv </w:t>
        </w:r>
        <w:r w:rsidR="0022551D" w:rsidRPr="00730A4F">
          <w:rPr>
            <w:rFonts w:eastAsia="DengXian Light"/>
            <w:noProof/>
          </w:rPr>
          <w:t>factor</w:t>
        </w:r>
        <w:r w:rsidR="0022551D">
          <w:rPr>
            <w:rFonts w:eastAsia="DengXian Light"/>
            <w:noProof/>
          </w:rPr>
          <w:t xml:space="preserve"> wh</w:t>
        </w:r>
      </w:ins>
      <w:ins w:id="1101" w:author="Thike" w:date="2019-07-09T06:34:00Z">
        <w:r w:rsidR="0022551D">
          <w:rPr>
            <w:rFonts w:eastAsia="DengXian Light"/>
            <w:noProof/>
          </w:rPr>
          <w:t xml:space="preserve">ereas </w:t>
        </w:r>
      </w:ins>
      <w:ins w:id="1102" w:author="Thike" w:date="2019-07-09T06:35:00Z">
        <w:r w:rsidR="0022551D">
          <w:rPr>
            <w:rFonts w:eastAsia="DengXian Light"/>
            <w:noProof/>
          </w:rPr>
          <w:t xml:space="preserve">compact temperature is the strongly influencing factor for </w:t>
        </w:r>
      </w:ins>
      <w:ins w:id="1103" w:author="Thike" w:date="2019-07-09T06:34:00Z">
        <w:r w:rsidR="0022551D">
          <w:rPr>
            <w:rFonts w:eastAsia="DengXian Light"/>
            <w:noProof/>
          </w:rPr>
          <w:t>wear weight loss</w:t>
        </w:r>
      </w:ins>
      <w:ins w:id="1104" w:author="Thike" w:date="2019-07-09T06:36:00Z">
        <w:r w:rsidR="0022551D">
          <w:rPr>
            <w:rFonts w:eastAsia="DengXian Light"/>
            <w:noProof/>
          </w:rPr>
          <w:t>.</w:t>
        </w:r>
      </w:ins>
    </w:p>
    <w:p w14:paraId="6935C07E" w14:textId="1E270E7A" w:rsidR="0022551D" w:rsidDel="00177712" w:rsidRDefault="0022551D" w:rsidP="005142DB">
      <w:pPr>
        <w:pStyle w:val="ListParagraph"/>
        <w:widowControl w:val="0"/>
        <w:tabs>
          <w:tab w:val="left" w:pos="8355"/>
        </w:tabs>
        <w:spacing w:before="100" w:beforeAutospacing="1" w:after="200" w:line="360" w:lineRule="auto"/>
        <w:ind w:left="0"/>
        <w:contextualSpacing w:val="0"/>
        <w:jc w:val="both"/>
        <w:rPr>
          <w:del w:id="1105" w:author="Thike" w:date="2019-07-09T06:47:00Z"/>
          <w:moveTo w:id="1106" w:author="Thike" w:date="2019-07-09T06:39:00Z"/>
          <w:rFonts w:eastAsia="DengXian Light"/>
          <w:noProof/>
        </w:rPr>
      </w:pPr>
      <w:ins w:id="1107" w:author="Thike" w:date="2019-07-09T06:42:00Z">
        <w:r>
          <w:rPr>
            <w:rFonts w:eastAsia="DengXian Light"/>
            <w:noProof/>
          </w:rPr>
          <w:t xml:space="preserve">It was shown that </w:t>
        </w:r>
      </w:ins>
      <w:moveToRangeStart w:id="1108" w:author="Thike" w:date="2019-07-09T06:39:00Z" w:name="move13546807"/>
      <w:moveTo w:id="1109" w:author="Thike" w:date="2019-07-09T06:39:00Z">
        <w:del w:id="1110" w:author="Thike" w:date="2019-07-09T06:40:00Z">
          <w:r w:rsidRPr="00204986" w:rsidDel="0022551D">
            <w:rPr>
              <w:rFonts w:eastAsia="DengXian Light"/>
              <w:noProof/>
            </w:rPr>
            <w:delText xml:space="preserve">This work highlighted </w:delText>
          </w:r>
        </w:del>
        <w:del w:id="1111" w:author="Thike" w:date="2019-07-09T06:41:00Z">
          <w:r w:rsidRPr="00204986" w:rsidDel="0022551D">
            <w:rPr>
              <w:rFonts w:eastAsia="DengXian Light"/>
              <w:noProof/>
            </w:rPr>
            <w:delText>t</w:delText>
          </w:r>
        </w:del>
      </w:moveTo>
      <w:ins w:id="1112" w:author="Thike" w:date="2019-07-09T06:42:00Z">
        <w:r>
          <w:rPr>
            <w:rFonts w:eastAsia="DengXian Light"/>
            <w:noProof/>
          </w:rPr>
          <w:t>t</w:t>
        </w:r>
      </w:ins>
      <w:moveTo w:id="1113" w:author="Thike" w:date="2019-07-09T06:39:00Z">
        <w:r w:rsidRPr="00204986">
          <w:rPr>
            <w:rFonts w:eastAsia="DengXian Light"/>
            <w:noProof/>
          </w:rPr>
          <w:t>he advantage</w:t>
        </w:r>
        <w:del w:id="1114" w:author="Thike" w:date="2019-07-09T06:42:00Z">
          <w:r w:rsidRPr="00204986" w:rsidDel="0022551D">
            <w:rPr>
              <w:rFonts w:eastAsia="DengXian Light"/>
              <w:noProof/>
            </w:rPr>
            <w:delText>s</w:delText>
          </w:r>
        </w:del>
        <w:r w:rsidRPr="00204986">
          <w:rPr>
            <w:rFonts w:eastAsia="DengXian Light"/>
            <w:noProof/>
          </w:rPr>
          <w:t xml:space="preserve"> of ANN</w:t>
        </w:r>
        <w:r>
          <w:rPr>
            <w:rFonts w:eastAsia="DengXian Light"/>
            <w:noProof/>
          </w:rPr>
          <w:t xml:space="preserve">, </w:t>
        </w:r>
      </w:moveTo>
      <w:ins w:id="1115" w:author="Thike" w:date="2019-07-09T06:43:00Z">
        <w:r>
          <w:rPr>
            <w:rFonts w:eastAsia="DengXian Light"/>
            <w:noProof/>
          </w:rPr>
          <w:t xml:space="preserve">its </w:t>
        </w:r>
      </w:ins>
      <w:moveTo w:id="1116" w:author="Thike" w:date="2019-07-09T06:39:00Z">
        <w:del w:id="1117" w:author="Thike" w:date="2019-07-09T06:42:00Z">
          <w:r w:rsidDel="0022551D">
            <w:rPr>
              <w:rFonts w:eastAsia="DengXian Light"/>
              <w:noProof/>
            </w:rPr>
            <w:delText xml:space="preserve">especially </w:delText>
          </w:r>
        </w:del>
        <w:r>
          <w:rPr>
            <w:rFonts w:eastAsia="DengXian Light"/>
            <w:noProof/>
          </w:rPr>
          <w:t>generalization ability,</w:t>
        </w:r>
        <w:r w:rsidRPr="00204986">
          <w:rPr>
            <w:rFonts w:eastAsia="DengXian Light"/>
            <w:noProof/>
          </w:rPr>
          <w:t xml:space="preserve"> </w:t>
        </w:r>
      </w:moveTo>
      <w:ins w:id="1118" w:author="Thike" w:date="2019-07-09T06:43:00Z">
        <w:r w:rsidR="00177712">
          <w:rPr>
            <w:rFonts w:eastAsia="DengXian Light"/>
            <w:noProof/>
          </w:rPr>
          <w:t>make</w:t>
        </w:r>
      </w:ins>
      <w:ins w:id="1119" w:author="Thike" w:date="2019-07-09T06:44:00Z">
        <w:r w:rsidR="00177712">
          <w:rPr>
            <w:rFonts w:eastAsia="DengXian Light"/>
            <w:noProof/>
          </w:rPr>
          <w:t xml:space="preserve">s </w:t>
        </w:r>
      </w:ins>
      <w:moveTo w:id="1120" w:author="Thike" w:date="2019-07-09T06:39:00Z">
        <w:del w:id="1121" w:author="Thike" w:date="2019-07-09T06:44:00Z">
          <w:r w:rsidRPr="00204986" w:rsidDel="00177712">
            <w:rPr>
              <w:rFonts w:eastAsia="DengXian Light"/>
              <w:noProof/>
            </w:rPr>
            <w:delText xml:space="preserve">by implementing the </w:delText>
          </w:r>
        </w:del>
        <w:r>
          <w:rPr>
            <w:rFonts w:eastAsia="DengXian Light"/>
            <w:noProof/>
          </w:rPr>
          <w:t>existing ANN</w:t>
        </w:r>
        <w:r w:rsidRPr="00204986">
          <w:rPr>
            <w:rFonts w:eastAsia="DengXian Light"/>
            <w:noProof/>
          </w:rPr>
          <w:t xml:space="preserve"> models </w:t>
        </w:r>
      </w:moveTo>
      <w:ins w:id="1122" w:author="Thike" w:date="2019-07-09T06:44:00Z">
        <w:r w:rsidR="00177712">
          <w:rPr>
            <w:rFonts w:eastAsia="DengXian Light"/>
            <w:noProof/>
          </w:rPr>
          <w:t xml:space="preserve">to be used </w:t>
        </w:r>
      </w:ins>
      <w:moveTo w:id="1123" w:author="Thike" w:date="2019-07-09T06:39:00Z">
        <w:r w:rsidRPr="00204986">
          <w:rPr>
            <w:rFonts w:eastAsia="DengXian Light"/>
            <w:noProof/>
          </w:rPr>
          <w:t>for other problems with similar natur</w:t>
        </w:r>
      </w:moveTo>
      <w:ins w:id="1124" w:author="Thike" w:date="2019-07-09T06:45:00Z">
        <w:r w:rsidR="00177712">
          <w:rPr>
            <w:rFonts w:eastAsia="DengXian Light"/>
            <w:noProof/>
          </w:rPr>
          <w:t>e and produces the h</w:t>
        </w:r>
      </w:ins>
      <w:ins w:id="1125" w:author="Thike" w:date="2019-07-09T06:46:00Z">
        <w:r w:rsidR="00177712">
          <w:rPr>
            <w:rFonts w:eastAsia="DengXian Light"/>
            <w:noProof/>
          </w:rPr>
          <w:t xml:space="preserve">ighly accurate prediction results. </w:t>
        </w:r>
      </w:ins>
      <w:ins w:id="1126" w:author="Thike" w:date="2019-07-09T15:25:00Z">
        <w:r w:rsidR="00AA27E7">
          <w:rPr>
            <w:rFonts w:eastAsia="DengXian Light"/>
            <w:noProof/>
          </w:rPr>
          <w:t>It can be seen that p</w:t>
        </w:r>
      </w:ins>
      <w:ins w:id="1127" w:author="Thike" w:date="2019-07-09T15:24:00Z">
        <w:r w:rsidR="00AA27E7">
          <w:rPr>
            <w:rFonts w:eastAsia="DengXian Light"/>
            <w:noProof/>
          </w:rPr>
          <w:t xml:space="preserve">redicting triobological properties of materials by ANN models reduces excessive experimental work </w:t>
        </w:r>
      </w:ins>
      <w:ins w:id="1128" w:author="Thike" w:date="2019-07-09T15:26:00Z">
        <w:r w:rsidR="009E3337">
          <w:rPr>
            <w:rFonts w:eastAsia="DengXian Light"/>
            <w:noProof/>
          </w:rPr>
          <w:t xml:space="preserve">by yielding satisfactory and acceptable results compared to experimental results </w:t>
        </w:r>
      </w:ins>
      <w:ins w:id="1129" w:author="Thike" w:date="2019-07-09T15:24:00Z">
        <w:r w:rsidR="00AA27E7">
          <w:rPr>
            <w:rFonts w:eastAsia="DengXian Light"/>
            <w:noProof/>
          </w:rPr>
          <w:t xml:space="preserve">and </w:t>
        </w:r>
      </w:ins>
      <w:ins w:id="1130" w:author="Thike" w:date="2019-07-09T06:46:00Z">
        <w:r w:rsidR="00177712">
          <w:rPr>
            <w:rFonts w:eastAsia="DengXian Light"/>
            <w:noProof/>
          </w:rPr>
          <w:t xml:space="preserve">ANN performance can </w:t>
        </w:r>
      </w:ins>
      <w:ins w:id="1131" w:author="Thike" w:date="2019-07-09T15:27:00Z">
        <w:r w:rsidR="007F4427">
          <w:rPr>
            <w:rFonts w:eastAsia="DengXian Light"/>
            <w:noProof/>
          </w:rPr>
          <w:t xml:space="preserve">also </w:t>
        </w:r>
      </w:ins>
      <w:ins w:id="1132" w:author="Thike" w:date="2019-07-09T06:46:00Z">
        <w:r w:rsidR="00177712">
          <w:rPr>
            <w:rFonts w:eastAsia="DengXian Light"/>
            <w:noProof/>
          </w:rPr>
          <w:t>be optimized with other computing technolog</w:t>
        </w:r>
      </w:ins>
      <w:ins w:id="1133" w:author="Thike" w:date="2019-07-09T06:48:00Z">
        <w:r w:rsidR="00177712">
          <w:rPr>
            <w:rFonts w:eastAsia="DengXian Light"/>
            <w:noProof/>
          </w:rPr>
          <w:t>ies,</w:t>
        </w:r>
      </w:ins>
      <w:ins w:id="1134" w:author="Thike" w:date="2019-07-09T06:47:00Z">
        <w:r w:rsidR="00177712">
          <w:rPr>
            <w:rFonts w:eastAsia="DengXian Light"/>
            <w:noProof/>
          </w:rPr>
          <w:t xml:space="preserve"> such as bayesian regularisation framework.</w:t>
        </w:r>
      </w:ins>
      <w:moveTo w:id="1135" w:author="Thike" w:date="2019-07-09T06:39:00Z">
        <w:del w:id="1136" w:author="Thike" w:date="2019-07-09T06:45:00Z">
          <w:r w:rsidRPr="00204986" w:rsidDel="00177712">
            <w:rPr>
              <w:rFonts w:eastAsia="DengXian Light"/>
              <w:noProof/>
            </w:rPr>
            <w:delText>e.</w:delText>
          </w:r>
        </w:del>
      </w:moveTo>
    </w:p>
    <w:moveToRangeEnd w:id="1108"/>
    <w:p w14:paraId="1CA3260C" w14:textId="77777777" w:rsidR="0022551D" w:rsidRPr="0022551D" w:rsidRDefault="0022551D">
      <w:pPr>
        <w:pStyle w:val="ListParagraph"/>
        <w:widowControl w:val="0"/>
        <w:tabs>
          <w:tab w:val="left" w:pos="8355"/>
        </w:tabs>
        <w:spacing w:before="100" w:beforeAutospacing="1" w:after="200" w:line="360" w:lineRule="auto"/>
        <w:ind w:left="0"/>
        <w:contextualSpacing w:val="0"/>
        <w:jc w:val="both"/>
        <w:rPr>
          <w:rFonts w:eastAsia="DengXian Light"/>
          <w:noProof/>
        </w:rPr>
        <w:pPrChange w:id="1137" w:author="Thike" w:date="2019-07-09T06:47:00Z">
          <w:pPr>
            <w:pStyle w:val="ListParagraph"/>
            <w:widowControl w:val="0"/>
            <w:tabs>
              <w:tab w:val="left" w:pos="8355"/>
            </w:tabs>
            <w:spacing w:before="240" w:after="240" w:line="360" w:lineRule="auto"/>
            <w:ind w:left="0"/>
            <w:jc w:val="both"/>
          </w:pPr>
        </w:pPrChange>
      </w:pPr>
    </w:p>
    <w:bookmarkEnd w:id="1002"/>
    <w:p w14:paraId="78867C9F" w14:textId="77D9E764" w:rsidR="00CF1552" w:rsidRDefault="00205DC2">
      <w:pPr>
        <w:pStyle w:val="Heading2"/>
        <w:spacing w:after="240"/>
        <w:rPr>
          <w:noProof/>
        </w:rPr>
        <w:pPrChange w:id="1138" w:author="Thike" w:date="2019-07-04T04:10:00Z">
          <w:pPr>
            <w:pStyle w:val="Heading3"/>
            <w:widowControl w:val="0"/>
            <w:spacing w:after="240"/>
          </w:pPr>
        </w:pPrChange>
      </w:pPr>
      <w:r>
        <w:rPr>
          <w:noProof/>
        </w:rPr>
        <w:t xml:space="preserve">ANN for Materials </w:t>
      </w:r>
      <w:r w:rsidRPr="00567A4A">
        <w:rPr>
          <w:noProof/>
        </w:rPr>
        <w:t>Design</w:t>
      </w:r>
      <w:ins w:id="1139" w:author="Thike" w:date="2019-07-09T06:16:00Z">
        <w:r w:rsidR="00CC1291">
          <w:rPr>
            <w:noProof/>
          </w:rPr>
          <w:t xml:space="preserve"> </w:t>
        </w:r>
      </w:ins>
    </w:p>
    <w:p w14:paraId="5A67E38F" w14:textId="422842A9" w:rsidR="00CF1552" w:rsidDel="00B26E10" w:rsidRDefault="00205DC2">
      <w:pPr>
        <w:widowControl w:val="0"/>
        <w:tabs>
          <w:tab w:val="left" w:pos="8355"/>
        </w:tabs>
        <w:spacing w:before="240" w:line="360" w:lineRule="auto"/>
        <w:jc w:val="both"/>
        <w:rPr>
          <w:del w:id="1140" w:author="Thike" w:date="2019-07-03T03:29:00Z"/>
          <w:rFonts w:ascii="Times New Roman" w:hAnsi="Times New Roman" w:cs="Times New Roman"/>
          <w:noProof/>
          <w:sz w:val="24"/>
          <w:szCs w:val="24"/>
        </w:rPr>
        <w:pPrChange w:id="1141" w:author="Thike" w:date="2019-07-09T06:01: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w:t>
      </w:r>
      <w:del w:id="1142" w:author="Thike" w:date="2019-07-09T05:22:00Z">
        <w:r w:rsidDel="00F61457">
          <w:rPr>
            <w:rFonts w:ascii="Times New Roman" w:hAnsi="Times New Roman" w:cs="Times New Roman"/>
            <w:noProof/>
            <w:sz w:val="24"/>
            <w:szCs w:val="24"/>
          </w:rPr>
          <w:delText xml:space="preserve">Qi </w:delText>
        </w:r>
      </w:del>
      <w:r>
        <w:rPr>
          <w:rFonts w:ascii="Times New Roman" w:hAnsi="Times New Roman" w:cs="Times New Roman"/>
          <w:noProof/>
          <w:sz w:val="24"/>
          <w:szCs w:val="24"/>
        </w:rPr>
        <w:t xml:space="preserve">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r w:rsidR="00671DCC">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HYPERLINK \l "_ENREF_46" \o "Li, 2007 #469" </w:instrText>
      </w:r>
      <w:r w:rsidR="00671D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46</w:t>
      </w:r>
      <w:r w:rsidR="00671DCC">
        <w:rPr>
          <w:rFonts w:ascii="Times New Roman" w:hAnsi="Times New Roman" w:cs="Times New Roman"/>
          <w:noProof/>
          <w:sz w:val="24"/>
          <w:szCs w:val="24"/>
        </w:rPr>
        <w:fldChar w:fldCharType="end"/>
      </w:r>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w:t>
      </w:r>
      <w:r>
        <w:rPr>
          <w:rFonts w:ascii="Times New Roman" w:hAnsi="Times New Roman" w:cs="Times New Roman"/>
          <w:noProof/>
          <w:sz w:val="24"/>
          <w:szCs w:val="24"/>
        </w:rPr>
        <w:lastRenderedPageBreak/>
        <w:t xml:space="preserve">of adding input variables </w:t>
      </w:r>
      <w:ins w:id="1143"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del w:id="1144" w:author="Thike" w:date="2019-07-03T03:29:00Z">
        <w:r w:rsidR="00253708" w:rsidDel="00B26E10">
          <w:rPr>
            <w:rFonts w:ascii="Times New Roman" w:hAnsi="Times New Roman" w:cs="Times New Roman"/>
            <w:noProof/>
            <w:sz w:val="24"/>
            <w:szCs w:val="24"/>
          </w:rPr>
          <w:delText xml:space="preserve">in Table 3 </w:delText>
        </w:r>
      </w:del>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B26E10">
        <w:rPr>
          <w:rFonts w:ascii="Times New Roman" w:hAnsi="Times New Roman" w:cs="Times New Roman"/>
          <w:noProof/>
          <w:sz w:val="24"/>
          <w:szCs w:val="24"/>
          <w:rPrChange w:id="1145" w:author="Thike" w:date="2019-07-03T03:29:00Z">
            <w:rPr>
              <w:rFonts w:ascii="Times New Roman" w:hAnsi="Times New Roman" w:cs="Times New Roman"/>
              <w:noProof/>
              <w:color w:val="FF0000"/>
              <w:sz w:val="24"/>
              <w:szCs w:val="24"/>
            </w:rPr>
          </w:rPrChange>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74676B9A" w:rsidR="00253708" w:rsidDel="00B26E10" w:rsidRDefault="00253708">
      <w:pPr>
        <w:widowControl w:val="0"/>
        <w:tabs>
          <w:tab w:val="left" w:pos="8355"/>
        </w:tabs>
        <w:spacing w:before="240" w:line="360" w:lineRule="auto"/>
        <w:jc w:val="both"/>
        <w:rPr>
          <w:del w:id="1146" w:author="Thike" w:date="2019-07-03T03:29:00Z"/>
          <w:rFonts w:ascii="Times New Roman" w:hAnsi="Times New Roman" w:cs="Times New Roman"/>
          <w:noProof/>
          <w:sz w:val="24"/>
          <w:szCs w:val="24"/>
        </w:rPr>
        <w:pPrChange w:id="1147" w:author="Thike" w:date="2019-07-09T06:01:00Z">
          <w:pPr>
            <w:widowControl w:val="0"/>
            <w:tabs>
              <w:tab w:val="left" w:pos="8355"/>
            </w:tabs>
            <w:spacing w:line="360" w:lineRule="auto"/>
            <w:jc w:val="both"/>
          </w:pPr>
        </w:pPrChange>
      </w:pPr>
      <w:del w:id="1148" w:author="Thike" w:date="2019-07-03T03:29:00Z">
        <w:r w:rsidRPr="004D1704" w:rsidDel="00B26E10">
          <w:rPr>
            <w:rFonts w:ascii="Times New Roman" w:hAnsi="Times New Roman" w:cs="Times New Roman"/>
            <w:b/>
            <w:bCs/>
            <w:noProof/>
            <w:sz w:val="24"/>
            <w:szCs w:val="24"/>
          </w:rPr>
          <w:delText>Table 3</w:delText>
        </w:r>
        <w:r w:rsidDel="00B26E10">
          <w:rPr>
            <w:rFonts w:ascii="Times New Roman" w:hAnsi="Times New Roman" w:cs="Times New Roman"/>
            <w:noProof/>
            <w:sz w:val="24"/>
            <w:szCs w:val="24"/>
          </w:rPr>
          <w:delText xml:space="preserve">. </w:delText>
        </w:r>
        <w:r w:rsidR="008004B2" w:rsidRPr="00C21F45" w:rsidDel="00B26E10">
          <w:rPr>
            <w:rFonts w:ascii="Times New Roman" w:hAnsi="Times New Roman" w:cs="Times New Roman"/>
            <w:noProof/>
            <w:color w:val="FF0000"/>
            <w:sz w:val="24"/>
            <w:szCs w:val="24"/>
          </w:rPr>
          <w:delText>Analysis result</w:delText>
        </w:r>
        <w:r w:rsidRPr="00C21F45" w:rsidDel="00B26E10">
          <w:rPr>
            <w:rFonts w:ascii="Times New Roman" w:hAnsi="Times New Roman" w:cs="Times New Roman"/>
            <w:noProof/>
            <w:color w:val="FF0000"/>
            <w:sz w:val="24"/>
            <w:szCs w:val="24"/>
          </w:rPr>
          <w:delText xml:space="preserve"> </w:delText>
        </w:r>
        <w:r w:rsidR="008004B2" w:rsidRPr="00C21F45" w:rsidDel="00B26E10">
          <w:rPr>
            <w:rFonts w:ascii="Times New Roman" w:hAnsi="Times New Roman" w:cs="Times New Roman"/>
            <w:noProof/>
            <w:color w:val="FF0000"/>
            <w:sz w:val="24"/>
            <w:szCs w:val="24"/>
          </w:rPr>
          <w:delText>for design of lead-free solder</w:delText>
        </w:r>
        <w:r w:rsidRPr="00C21F45" w:rsidDel="00B26E10">
          <w:rPr>
            <w:rFonts w:ascii="Times New Roman" w:hAnsi="Times New Roman" w:cs="Times New Roman"/>
            <w:noProof/>
            <w:color w:val="FF0000"/>
            <w:sz w:val="24"/>
            <w:szCs w:val="24"/>
          </w:rPr>
          <w:delText xml:space="preserve"> </w:delText>
        </w:r>
        <w:r w:rsidRPr="00C21F45" w:rsidDel="00B26E10">
          <w:rPr>
            <w:rFonts w:ascii="Times New Roman" w:hAnsi="Times New Roman" w:cs="Times New Roman"/>
            <w:noProof/>
            <w:color w:val="FF0000"/>
            <w:sz w:val="24"/>
            <w:szCs w:val="24"/>
          </w:rPr>
          <w:fldChar w:fldCharType="begin"/>
        </w:r>
        <w:r w:rsidR="00F520BF" w:rsidDel="00B26E10">
          <w:rPr>
            <w:rFonts w:ascii="Times New Roman" w:hAnsi="Times New Roman" w:cs="Times New Roman"/>
            <w:noProof/>
            <w:color w:val="FF0000"/>
            <w:sz w:val="24"/>
            <w:szCs w:val="24"/>
          </w:rPr>
          <w:delInstrText xml:space="preserve"> ADDIN EN.CITE &lt;EndNote&gt;&lt;Cite&gt;&lt;Author&gt;Li&lt;/Author&gt;&lt;Year&gt;2007&lt;/Year&gt;&lt;RecNum&gt;469&lt;/RecNum&gt;&lt;DisplayText&gt;[4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delInstrText>
        </w:r>
        <w:r w:rsidRPr="00C21F45" w:rsidDel="00B26E10">
          <w:rPr>
            <w:rFonts w:ascii="Times New Roman" w:hAnsi="Times New Roman" w:cs="Times New Roman"/>
            <w:noProof/>
            <w:color w:val="FF0000"/>
            <w:sz w:val="24"/>
            <w:szCs w:val="24"/>
          </w:rPr>
          <w:fldChar w:fldCharType="separate"/>
        </w:r>
        <w:r w:rsidR="00F520BF" w:rsidDel="00B26E10">
          <w:rPr>
            <w:rFonts w:ascii="Times New Roman" w:hAnsi="Times New Roman" w:cs="Times New Roman"/>
            <w:noProof/>
            <w:color w:val="FF0000"/>
            <w:sz w:val="24"/>
            <w:szCs w:val="24"/>
          </w:rPr>
          <w:delText>[</w:delText>
        </w:r>
      </w:del>
      <w:r w:rsidR="00D6662D">
        <w:rPr>
          <w:rFonts w:ascii="Times New Roman" w:hAnsi="Times New Roman" w:cs="Times New Roman"/>
          <w:noProof/>
          <w:color w:val="FF0000"/>
          <w:sz w:val="24"/>
          <w:szCs w:val="24"/>
        </w:rPr>
        <w:fldChar w:fldCharType="begin"/>
      </w:r>
      <w:r w:rsidR="00D6662D">
        <w:rPr>
          <w:rFonts w:ascii="Times New Roman" w:hAnsi="Times New Roman" w:cs="Times New Roman"/>
          <w:noProof/>
          <w:color w:val="FF0000"/>
          <w:sz w:val="24"/>
          <w:szCs w:val="24"/>
        </w:rPr>
        <w:instrText xml:space="preserve"> HYPERLINK \l "_ENREF_47" \o "Li, 2007 #469" </w:instrText>
      </w:r>
      <w:r w:rsidR="00D6662D">
        <w:rPr>
          <w:rFonts w:ascii="Times New Roman" w:hAnsi="Times New Roman" w:cs="Times New Roman"/>
          <w:noProof/>
          <w:color w:val="FF0000"/>
          <w:sz w:val="24"/>
          <w:szCs w:val="24"/>
        </w:rPr>
        <w:fldChar w:fldCharType="separate"/>
      </w:r>
      <w:del w:id="1149" w:author="Thike" w:date="2019-07-03T03:29:00Z">
        <w:r w:rsidR="00D6662D" w:rsidDel="00B26E10">
          <w:rPr>
            <w:rFonts w:ascii="Times New Roman" w:hAnsi="Times New Roman" w:cs="Times New Roman"/>
            <w:noProof/>
            <w:color w:val="FF0000"/>
            <w:sz w:val="24"/>
            <w:szCs w:val="24"/>
          </w:rPr>
          <w:delText>47</w:delText>
        </w:r>
      </w:del>
      <w:r w:rsidR="00D6662D">
        <w:rPr>
          <w:rFonts w:ascii="Times New Roman" w:hAnsi="Times New Roman" w:cs="Times New Roman"/>
          <w:noProof/>
          <w:color w:val="FF0000"/>
          <w:sz w:val="24"/>
          <w:szCs w:val="24"/>
        </w:rPr>
        <w:fldChar w:fldCharType="end"/>
      </w:r>
      <w:del w:id="1150" w:author="Thike" w:date="2019-07-03T03:29:00Z">
        <w:r w:rsidR="00F520BF" w:rsidDel="00B26E10">
          <w:rPr>
            <w:rFonts w:ascii="Times New Roman" w:hAnsi="Times New Roman" w:cs="Times New Roman"/>
            <w:noProof/>
            <w:color w:val="FF0000"/>
            <w:sz w:val="24"/>
            <w:szCs w:val="24"/>
          </w:rPr>
          <w:delText>]</w:delText>
        </w:r>
        <w:r w:rsidRPr="00C21F45" w:rsidDel="00B26E10">
          <w:rPr>
            <w:rFonts w:ascii="Times New Roman" w:hAnsi="Times New Roman" w:cs="Times New Roman"/>
            <w:noProof/>
            <w:color w:val="FF0000"/>
            <w:sz w:val="24"/>
            <w:szCs w:val="24"/>
          </w:rPr>
          <w:fldChar w:fldCharType="end"/>
        </w:r>
      </w:del>
    </w:p>
    <w:p w14:paraId="0F18B021" w14:textId="1FDCD148" w:rsidR="00253708" w:rsidRDefault="00253708" w:rsidP="0022551D">
      <w:pPr>
        <w:widowControl w:val="0"/>
        <w:tabs>
          <w:tab w:val="left" w:pos="8355"/>
        </w:tabs>
        <w:spacing w:line="360" w:lineRule="auto"/>
        <w:jc w:val="both"/>
        <w:rPr>
          <w:rFonts w:ascii="Times New Roman" w:hAnsi="Times New Roman" w:cs="Times New Roman"/>
          <w:noProof/>
          <w:sz w:val="24"/>
          <w:szCs w:val="24"/>
        </w:rPr>
      </w:pPr>
      <w:del w:id="1151" w:author="Thike" w:date="2019-07-03T03:29:00Z">
        <w:r w:rsidDel="00B26E10">
          <w:rPr>
            <w:noProof/>
          </w:rPr>
          <w:drawing>
            <wp:inline distT="0" distB="0" distL="0" distR="0" wp14:anchorId="6B8F64A5" wp14:editId="755581B5">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953770"/>
                      </a:xfrm>
                      <a:prstGeom prst="rect">
                        <a:avLst/>
                      </a:prstGeom>
                    </pic:spPr>
                  </pic:pic>
                </a:graphicData>
              </a:graphic>
            </wp:inline>
          </w:drawing>
        </w:r>
      </w:del>
    </w:p>
    <w:p w14:paraId="5E91D245" w14:textId="6F3421E5"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del w:id="1152" w:author="Thike" w:date="2019-07-09T05:20:00Z">
        <w:r w:rsidDel="00F61457">
          <w:rPr>
            <w:rFonts w:ascii="Times New Roman" w:hAnsi="Times New Roman" w:cs="Times New Roman"/>
            <w:sz w:val="24"/>
            <w:szCs w:val="24"/>
          </w:rPr>
          <w:delText>T. and J.C. Grossman</w:delText>
        </w:r>
      </w:del>
      <w:ins w:id="1153" w:author="Thike" w:date="2019-07-09T05:20:00Z">
        <w:r w:rsidR="00F61457">
          <w:rPr>
            <w:rFonts w:ascii="Times New Roman" w:hAnsi="Times New Roman" w:cs="Times New Roman"/>
            <w:sz w:val="24"/>
            <w:szCs w:val="24"/>
          </w:rPr>
          <w:t>et al.,</w:t>
        </w:r>
      </w:ins>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ins w:id="1154" w:author="Thike" w:date="2019-07-09T05:21:00Z">
        <w:r w:rsidR="00F61457" w:rsidRPr="00F61457">
          <w:rPr>
            <w:rFonts w:ascii="Times New Roman" w:hAnsi="Times New Roman" w:cs="Times New Roman"/>
            <w:sz w:val="24"/>
            <w:szCs w:val="24"/>
            <w:rPrChange w:id="1155" w:author="Thike" w:date="2019-07-09T05:21:00Z">
              <w:rPr/>
            </w:rPrChange>
          </w:rPr>
          <w:t>de Jong</w:t>
        </w:r>
        <w:r w:rsidR="00F61457" w:rsidRPr="00F61457" w:rsidDel="00F61457">
          <w:t xml:space="preserve"> </w:t>
        </w:r>
      </w:ins>
      <w:del w:id="1156" w:author="Thike" w:date="2019-07-09T05:21:00Z">
        <w:r w:rsidRPr="002724D4" w:rsidDel="00F61457">
          <w:rPr>
            <w:rFonts w:ascii="Times New Roman" w:hAnsi="Times New Roman" w:cs="Times New Roman"/>
            <w:sz w:val="24"/>
            <w:szCs w:val="24"/>
          </w:rPr>
          <w:delText xml:space="preserve">Jong </w:delText>
        </w:r>
      </w:del>
      <w:r w:rsidRPr="002724D4">
        <w:rPr>
          <w:rFonts w:ascii="Times New Roman" w:hAnsi="Times New Roman" w:cs="Times New Roman"/>
          <w:sz w:val="24"/>
          <w:szCs w:val="24"/>
        </w:rPr>
        <w:t>et al.</w:t>
      </w:r>
      <w:ins w:id="1157" w:author="Thike" w:date="2019-07-09T05:16:00Z">
        <w:r w:rsidR="00F61457">
          <w:rPr>
            <w:rFonts w:ascii="Times New Roman" w:hAnsi="Times New Roman" w:cs="Times New Roman"/>
            <w:sz w:val="24"/>
            <w:szCs w:val="24"/>
          </w:rPr>
          <w:t>,</w:t>
        </w:r>
      </w:ins>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w:t>
      </w:r>
      <w:r>
        <w:rPr>
          <w:rFonts w:ascii="Times New Roman" w:hAnsi="Times New Roman" w:cs="Times New Roman"/>
          <w:sz w:val="24"/>
          <w:szCs w:val="24"/>
        </w:rPr>
        <w:lastRenderedPageBreak/>
        <w:t>function for the output layer and a cross entropy cost function.</w:t>
      </w:r>
      <w:bookmarkStart w:id="1158"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1159"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1160"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1161"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1162"/>
      <w:r w:rsidR="00D0488B" w:rsidRPr="00D0488B">
        <w:rPr>
          <w:rFonts w:ascii="Times New Roman" w:hAnsi="Times New Roman" w:cs="Times New Roman"/>
          <w:sz w:val="24"/>
          <w:szCs w:val="24"/>
        </w:rPr>
        <w:t>materials</w:t>
      </w:r>
      <w:commentRangeEnd w:id="1162"/>
      <w:r w:rsidR="00530F12">
        <w:rPr>
          <w:rStyle w:val="CommentReference"/>
        </w:rPr>
        <w:commentReference w:id="1162"/>
      </w:r>
      <w:r w:rsidR="00551ACC">
        <w:rPr>
          <w:rFonts w:ascii="Times New Roman" w:hAnsi="Times New Roman" w:cs="Times New Roman"/>
          <w:sz w:val="24"/>
          <w:szCs w:val="24"/>
        </w:rPr>
        <w:t xml:space="preserve">. </w:t>
      </w:r>
      <w:del w:id="1163" w:author="Thike" w:date="2019-07-02T17:37:00Z">
        <w:r w:rsidR="009365CE" w:rsidRPr="00BC32F7" w:rsidDel="00530F12">
          <w:rPr>
            <w:rFonts w:ascii="Times New Roman" w:hAnsi="Times New Roman" w:cs="Times New Roman"/>
            <w:color w:val="FF0000"/>
            <w:sz w:val="24"/>
            <w:szCs w:val="24"/>
            <w:rPrChange w:id="1164"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1165"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1166"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1167"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1168"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1169"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1170"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1171"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1172" w:author="Thike" w:date="2019-06-18T16:39:00Z">
              <w:rPr>
                <w:rFonts w:ascii="Times New Roman" w:hAnsi="Times New Roman" w:cs="Times New Roman"/>
                <w:sz w:val="24"/>
                <w:szCs w:val="24"/>
              </w:rPr>
            </w:rPrChange>
          </w:rPr>
          <w:delText xml:space="preserve"> neural networks.</w:delText>
        </w:r>
      </w:del>
    </w:p>
    <w:bookmarkEnd w:id="1158"/>
    <w:p w14:paraId="5747A8C7" w14:textId="77777777" w:rsidR="00B94A49" w:rsidRDefault="00B94A49">
      <w:pPr>
        <w:pStyle w:val="Heading2"/>
        <w:pPrChange w:id="1173" w:author="Thike" w:date="2019-07-01T17:22:00Z">
          <w:pPr>
            <w:pStyle w:val="Heading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1174"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1175"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1176"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1177"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1178" w:author="Thike" w:date="2019-07-08T21:29:00Z">
            <w:rPr>
              <w:rFonts w:ascii="Times New Roman" w:hAnsi="Times New Roman" w:cs="Times New Roman"/>
              <w:color w:val="FF0000"/>
              <w:sz w:val="24"/>
              <w:szCs w:val="24"/>
            </w:rPr>
          </w:rPrChange>
        </w:rPr>
        <w:t xml:space="preserve"> (TOW)</w:t>
      </w:r>
      <w:r w:rsidRPr="007A7D58">
        <w:rPr>
          <w:rFonts w:ascii="Times New Roman" w:hAnsi="Times New Roman" w:cs="Times New Roman"/>
          <w:sz w:val="24"/>
          <w:szCs w:val="24"/>
          <w:rPrChange w:id="1179"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1180"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1181"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1182"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1183"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1184"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1185"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1186"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1187"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1188"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1189"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1190"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1191"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1192"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1193"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0501B"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B26E10">
        <w:rPr>
          <w:rFonts w:ascii="Times New Roman" w:hAnsi="Times New Roman" w:cs="Times New Roman"/>
          <w:noProof/>
          <w:sz w:val="24"/>
          <w:szCs w:val="24"/>
          <w:rPrChange w:id="1194" w:author="Thike" w:date="2019-07-03T03:26:00Z">
            <w:rPr>
              <w:rFonts w:ascii="Times New Roman" w:hAnsi="Times New Roman" w:cs="Times New Roman"/>
              <w:noProof/>
              <w:color w:val="FF0000"/>
              <w:sz w:val="24"/>
              <w:szCs w:val="24"/>
            </w:rPr>
          </w:rPrChange>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195" w:author="Thike" w:date="2019-07-03T03:26:00Z">
            <w:rPr>
              <w:rFonts w:ascii="Times New Roman" w:hAnsi="Times New Roman" w:cs="Times New Roman"/>
              <w:noProof/>
              <w:color w:val="FF0000"/>
              <w:sz w:val="24"/>
              <w:szCs w:val="24"/>
            </w:rPr>
          </w:rPrChange>
        </w:rPr>
        <w:t>Lajevardi</w:t>
      </w:r>
      <w:r w:rsidR="0086100D">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196" w:author="Thike" w:date="2019-07-03T03:26:00Z">
            <w:rPr>
              <w:rFonts w:ascii="Times New Roman" w:hAnsi="Times New Roman" w:cs="Times New Roman"/>
              <w:noProof/>
              <w:color w:val="FF0000"/>
              <w:sz w:val="24"/>
              <w:szCs w:val="24"/>
            </w:rPr>
          </w:rPrChange>
        </w:rPr>
        <w:t>et al</w:t>
      </w:r>
      <w:r w:rsidR="00B94A49" w:rsidRPr="00567A4A">
        <w:rPr>
          <w:rFonts w:ascii="Times New Roman" w:hAnsi="Times New Roman" w:cs="Times New Roman"/>
          <w:noProof/>
          <w:sz w:val="24"/>
          <w:szCs w:val="24"/>
        </w:rPr>
        <w:t>.</w:t>
      </w:r>
      <w:ins w:id="1197" w:author="Thike" w:date="2019-07-09T05:17:00Z">
        <w:r w:rsidR="00F61457">
          <w:rPr>
            <w:rFonts w:ascii="Times New Roman" w:hAnsi="Times New Roman" w:cs="Times New Roman"/>
            <w:noProof/>
            <w:sz w:val="24"/>
            <w:szCs w:val="24"/>
          </w:rPr>
          <w:t>,</w:t>
        </w:r>
      </w:ins>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ins w:id="1198" w:author="Thike" w:date="2019-07-03T16:34: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ins>
      <w:del w:id="1199" w:author="Thike" w:date="2019-07-03T16:34:00Z">
        <w:r w:rsidR="00B94A49" w:rsidRPr="00205DC2" w:rsidDel="00990898">
          <w:rPr>
            <w:rFonts w:ascii="Times New Roman" w:hAnsi="Times New Roman" w:cs="Times New Roman"/>
            <w:sz w:val="24"/>
            <w:szCs w:val="24"/>
          </w:rPr>
          <w:delText xml:space="preserve">multilayer perceptron </w:delText>
        </w:r>
      </w:del>
      <w:del w:id="1200"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 xml:space="preserve">with backpropagation algorithm was constructed and evaluated using the collection of experimental data associated with </w:t>
      </w:r>
      <w:r w:rsidR="00B94A49" w:rsidRPr="00205DC2">
        <w:rPr>
          <w:rFonts w:ascii="Times New Roman" w:hAnsi="Times New Roman" w:cs="Times New Roman"/>
          <w:sz w:val="24"/>
          <w:szCs w:val="24"/>
        </w:rPr>
        <w:lastRenderedPageBreak/>
        <w:t>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201" w:author="Thike" w:date="2019-06-18T15:07:00Z">
        <w:r w:rsidR="00B94A49" w:rsidDel="00E21E71">
          <w:rPr>
            <w:rFonts w:ascii="Times New Roman" w:hAnsi="Times New Roman" w:cs="Times New Roman"/>
            <w:sz w:val="24"/>
            <w:szCs w:val="24"/>
          </w:rPr>
          <w:delText xml:space="preserve">were </w:delText>
        </w:r>
      </w:del>
      <w:ins w:id="1202"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203"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del w:id="1204" w:author="Thike" w:date="2019-06-18T15:09:00Z">
        <w:r w:rsidR="003B479F" w:rsidDel="00E21E71">
          <w:rPr>
            <w:rFonts w:ascii="Times New Roman" w:hAnsi="Times New Roman" w:cs="Times New Roman"/>
            <w:sz w:val="24"/>
            <w:szCs w:val="24"/>
          </w:rPr>
          <w:delText>ve</w:delText>
        </w:r>
      </w:del>
      <w:ins w:id="1205"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206"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ins w:id="1207" w:author="Thike" w:date="2019-07-03T15:29:00Z">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ins>
      <w:del w:id="1208" w:author="Thike" w:date="2019-07-03T15:29:00Z">
        <w:r w:rsidR="00062DCA" w:rsidRPr="00567A4A" w:rsidDel="009473D0">
          <w:rPr>
            <w:rFonts w:ascii="Times New Roman" w:hAnsi="Times New Roman" w:cs="Times New Roman"/>
            <w:sz w:val="24"/>
            <w:szCs w:val="24"/>
          </w:rPr>
          <w:delText>chloride ions concentration</w:delText>
        </w:r>
      </w:del>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4FFEC64"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ins w:id="1209" w:author="Thike" w:date="2019-07-09T05:17:00Z">
        <w:r w:rsidR="00F61457">
          <w:rPr>
            <w:rFonts w:ascii="Times New Roman" w:hAnsi="Times New Roman" w:cs="Times New Roman"/>
            <w:sz w:val="24"/>
            <w:szCs w:val="24"/>
          </w:rPr>
          <w:t>,</w:t>
        </w:r>
      </w:ins>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210"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211" w:author="Thike" w:date="2019-06-18T15:22:00Z">
            <w:rPr>
              <w:rFonts w:ascii="Times New Roman" w:hAnsi="Times New Roman" w:cs="Times New Roman"/>
              <w:sz w:val="24"/>
              <w:szCs w:val="24"/>
            </w:rPr>
          </w:rPrChange>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212" w:author="Thike" w:date="2019-06-18T15:37:00Z">
        <w:r w:rsidRPr="00957DAF" w:rsidDel="008E281C">
          <w:rPr>
            <w:rFonts w:ascii="Times New Roman" w:hAnsi="Times New Roman" w:cs="Times New Roman"/>
            <w:sz w:val="24"/>
            <w:szCs w:val="24"/>
          </w:rPr>
          <w:delText xml:space="preserve">develop </w:delText>
        </w:r>
      </w:del>
      <w:ins w:id="1213" w:author="Thike" w:date="2019-06-18T15:37:00Z">
        <w:r w:rsidR="008E281C" w:rsidRPr="008E281C">
          <w:rPr>
            <w:rFonts w:ascii="Times New Roman" w:hAnsi="Times New Roman" w:cs="Times New Roman"/>
            <w:sz w:val="24"/>
            <w:szCs w:val="24"/>
            <w:rPrChange w:id="1214"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215" w:name="_Hlk534902158"/>
      <m:oMath>
        <m:r>
          <m:rPr>
            <m:sty m:val="p"/>
          </m:rPr>
          <w:rPr>
            <w:rFonts w:ascii="Cambria Math" w:hAnsi="Cambria Math" w:cs="Times New Roman"/>
            <w:sz w:val="24"/>
            <w:szCs w:val="24"/>
          </w:rPr>
          <m:t>&gt;</m:t>
        </m:r>
      </m:oMath>
      <w:bookmarkEnd w:id="1215"/>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w:t>
      </w:r>
      <w:r>
        <w:rPr>
          <w:rFonts w:ascii="Times New Roman" w:hAnsi="Times New Roman" w:cs="Times New Roman"/>
          <w:sz w:val="24"/>
          <w:szCs w:val="24"/>
        </w:rPr>
        <w:lastRenderedPageBreak/>
        <w:t xml:space="preserve">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ins w:id="1216"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217"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218"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38CEFC9"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ins w:id="1219" w:author="Thike" w:date="2019-07-09T05:17:00Z">
        <w:r w:rsidR="00F61457">
          <w:rPr>
            <w:rFonts w:ascii="Times New Roman" w:hAnsi="Times New Roman" w:cs="Times New Roman"/>
            <w:sz w:val="24"/>
            <w:szCs w:val="24"/>
          </w:rPr>
          <w:t>,</w:t>
        </w:r>
      </w:ins>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w:t>
      </w:r>
      <w:del w:id="1220" w:author="Thike" w:date="2019-07-03T15:24:00Z">
        <w:r w:rsidR="00B94A49" w:rsidDel="002A0880">
          <w:rPr>
            <w:rFonts w:ascii="Times New Roman" w:hAnsi="Times New Roman" w:cs="Times New Roman"/>
            <w:sz w:val="24"/>
            <w:szCs w:val="24"/>
          </w:rPr>
          <w:delText>artificial neural network (</w:delText>
        </w:r>
      </w:del>
      <w:r w:rsidR="00B94A49">
        <w:rPr>
          <w:rFonts w:ascii="Times New Roman" w:hAnsi="Times New Roman" w:cs="Times New Roman"/>
          <w:sz w:val="24"/>
          <w:szCs w:val="24"/>
        </w:rPr>
        <w:t>ANN</w:t>
      </w:r>
      <w:del w:id="1221" w:author="Thike" w:date="2019-07-03T15:24:00Z">
        <w:r w:rsidR="00B94A49" w:rsidDel="002A0880">
          <w:rPr>
            <w:rFonts w:ascii="Times New Roman" w:hAnsi="Times New Roman" w:cs="Times New Roman"/>
            <w:sz w:val="24"/>
            <w:szCs w:val="24"/>
          </w:rPr>
          <w:delText>)</w:delText>
        </w:r>
      </w:del>
      <w:r w:rsidR="00B94A49">
        <w:rPr>
          <w:rFonts w:ascii="Times New Roman" w:hAnsi="Times New Roman" w:cs="Times New Roman"/>
          <w:sz w:val="24"/>
          <w:szCs w:val="24"/>
        </w:rPr>
        <w:t xml:space="preserve">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222"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w:t>
      </w:r>
      <w:r w:rsidR="00972113" w:rsidRPr="00972113">
        <w:rPr>
          <w:rFonts w:ascii="Times New Roman" w:hAnsi="Times New Roman" w:cs="Times New Roman"/>
          <w:sz w:val="24"/>
          <w:szCs w:val="24"/>
        </w:rPr>
        <w:lastRenderedPageBreak/>
        <w:t>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603C1D3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del w:id="1223" w:author="Thike" w:date="2019-07-09T05:17:00Z">
        <w:r w:rsidDel="00F61457">
          <w:rPr>
            <w:rFonts w:ascii="Times New Roman" w:hAnsi="Times New Roman" w:cs="Times New Roman"/>
            <w:sz w:val="24"/>
            <w:szCs w:val="24"/>
          </w:rPr>
          <w:delText>., A. Ebnonnasir, and M. Hedayati</w:delText>
        </w:r>
      </w:del>
      <w:r w:rsidR="005B52D4">
        <w:rPr>
          <w:rFonts w:ascii="Times New Roman" w:hAnsi="Times New Roman" w:cs="Times New Roman"/>
          <w:sz w:val="24"/>
          <w:szCs w:val="24"/>
        </w:rPr>
        <w:t xml:space="preserve"> </w:t>
      </w:r>
      <w:ins w:id="1224" w:author="Thike" w:date="2019-07-09T05:17:00Z">
        <w:r w:rsidR="00F61457">
          <w:rPr>
            <w:rFonts w:ascii="Times New Roman" w:hAnsi="Times New Roman" w:cs="Times New Roman"/>
            <w:sz w:val="24"/>
            <w:szCs w:val="24"/>
          </w:rPr>
          <w:t>et al.,</w:t>
        </w:r>
      </w:ins>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225"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226" w:author="Thike" w:date="2019-06-18T16:09:00Z">
        <w:r w:rsidR="00272071">
          <w:rPr>
            <w:rFonts w:ascii="Times New Roman" w:hAnsi="Times New Roman" w:cs="Times New Roman"/>
            <w:sz w:val="24"/>
            <w:szCs w:val="24"/>
          </w:rPr>
          <w:t>the</w:t>
        </w:r>
      </w:ins>
      <w:del w:id="1227"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ins w:id="1228" w:author="Thike" w:date="2019-06-18T16:09:00Z">
        <w:r w:rsidR="00272071" w:rsidRPr="00365216">
          <w:rPr>
            <w:rFonts w:ascii="Times New Roman" w:hAnsi="Times New Roman" w:cs="Times New Roman"/>
            <w:sz w:val="24"/>
            <w:szCs w:val="24"/>
          </w:rPr>
          <w:t>est</w:t>
        </w:r>
      </w:ins>
      <w:ins w:id="1229" w:author="Thike" w:date="2019-06-18T16:08:00Z">
        <w:r w:rsidR="00272071" w:rsidRPr="00365216">
          <w:rPr>
            <w:rFonts w:ascii="Times New Roman" w:hAnsi="Times New Roman" w:cs="Times New Roman"/>
            <w:sz w:val="24"/>
            <w:szCs w:val="24"/>
          </w:rPr>
          <w:t xml:space="preserve"> </w:t>
        </w:r>
      </w:ins>
      <w:ins w:id="1230" w:author="Thike" w:date="2019-07-08T21:46:00Z">
        <w:r w:rsidR="00B31083">
          <w:rPr>
            <w:rFonts w:ascii="Times New Roman" w:hAnsi="Times New Roman" w:cs="Times New Roman"/>
            <w:sz w:val="24"/>
            <w:szCs w:val="24"/>
          </w:rPr>
          <w:t xml:space="preserve">influence on spray </w:t>
        </w:r>
      </w:ins>
      <w:del w:id="1231"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5861FBCE"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del w:id="1232" w:author="Thike" w:date="2019-07-04T02:56:00Z">
        <w:r w:rsidDel="00F90D08">
          <w:rPr>
            <w:rFonts w:ascii="Times New Roman" w:hAnsi="Times New Roman" w:cs="Times New Roman"/>
            <w:sz w:val="24"/>
            <w:szCs w:val="24"/>
          </w:rPr>
          <w:delText xml:space="preserve">with </w:delText>
        </w:r>
      </w:del>
      <w:ins w:id="1233" w:author="Thike" w:date="2019-07-04T02:56:00Z">
        <w:r w:rsidR="00F90D08">
          <w:rPr>
            <w:rFonts w:ascii="Times New Roman" w:hAnsi="Times New Roman" w:cs="Times New Roman"/>
            <w:sz w:val="24"/>
            <w:szCs w:val="24"/>
          </w:rPr>
          <w:t xml:space="preserve">in which </w:t>
        </w:r>
      </w:ins>
      <w:r>
        <w:rPr>
          <w:rFonts w:ascii="Times New Roman" w:hAnsi="Times New Roman" w:cs="Times New Roman"/>
          <w:sz w:val="24"/>
          <w:szCs w:val="24"/>
        </w:rPr>
        <w:t>ANN</w:t>
      </w:r>
      <w:ins w:id="1234" w:author="Thike" w:date="2019-07-04T02:56:00Z">
        <w:r w:rsidR="00F90D08">
          <w:rPr>
            <w:rFonts w:ascii="Times New Roman" w:hAnsi="Times New Roman" w:cs="Times New Roman"/>
            <w:sz w:val="24"/>
            <w:szCs w:val="24"/>
          </w:rPr>
          <w:t xml:space="preserve"> plays in a major role</w:t>
        </w:r>
      </w:ins>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pPr>
        <w:pStyle w:val="Heading2"/>
        <w:spacing w:after="240"/>
        <w:pPrChange w:id="1235" w:author="Thike" w:date="2019-07-04T02:44:00Z">
          <w:pPr>
            <w:pStyle w:val="Heading3"/>
            <w:widowControl w:val="0"/>
            <w:spacing w:after="240"/>
          </w:pPr>
        </w:pPrChange>
      </w:pPr>
      <w:r>
        <w:t>Other Powerful ANN Models in Materials Applications</w:t>
      </w:r>
    </w:p>
    <w:p w14:paraId="02709A1C" w14:textId="6F0472A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236"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236"/>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xml:space="preserve">, to predict tensile strength of steel wires by using all the production parameters (the amount of carbon, ferrite and inclusions) and the diameter of </w:t>
      </w:r>
      <w:r w:rsidR="00205DC2">
        <w:rPr>
          <w:rFonts w:ascii="Times New Roman" w:hAnsi="Times New Roman" w:cs="Times New Roman"/>
          <w:noProof/>
          <w:sz w:val="24"/>
          <w:szCs w:val="24"/>
        </w:rPr>
        <w:lastRenderedPageBreak/>
        <w:t>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237"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9ECF012"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ins w:id="1238" w:author="Thike" w:date="2019-07-09T05:19:00Z">
        <w:r w:rsidR="00F61457">
          <w:rPr>
            <w:rFonts w:ascii="Times New Roman" w:hAnsi="Times New Roman" w:cs="Times New Roman"/>
            <w:noProof/>
            <w:sz w:val="24"/>
            <w:szCs w:val="24"/>
          </w:rPr>
          <w:t xml:space="preserve"> </w:t>
        </w:r>
      </w:ins>
      <w:del w:id="1239" w:author="Thike" w:date="2019-07-09T05:19:00Z">
        <w:r w:rsidDel="00F61457">
          <w:rPr>
            <w:rFonts w:ascii="Times New Roman" w:hAnsi="Times New Roman" w:cs="Times New Roman"/>
            <w:noProof/>
            <w:sz w:val="24"/>
            <w:szCs w:val="24"/>
          </w:rPr>
          <w:delText xml:space="preserve">, Chamos </w:delText>
        </w:r>
      </w:del>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240" w:name="_Hlk9817478"/>
      <w:r>
        <w:rPr>
          <w:rFonts w:ascii="Times New Roman" w:hAnsi="Times New Roman" w:cs="Times New Roman"/>
          <w:noProof/>
          <w:sz w:val="24"/>
          <w:szCs w:val="24"/>
        </w:rPr>
        <w:t>ultimate tensile strength</w:t>
      </w:r>
      <w:bookmarkEnd w:id="1240"/>
      <w:r>
        <w:rPr>
          <w:rFonts w:ascii="Times New Roman" w:hAnsi="Times New Roman" w:cs="Times New Roman"/>
          <w:noProof/>
          <w:sz w:val="24"/>
          <w:szCs w:val="24"/>
        </w:rPr>
        <w:t xml:space="preserve">, respectively. ANN results made a comparison between two input parameters </w:t>
      </w:r>
      <w:ins w:id="1241" w:author="Thike" w:date="2019-07-09T07:00:00Z">
        <w:r w:rsidR="006A3877">
          <w:rPr>
            <w:rFonts w:ascii="Times New Roman" w:hAnsi="Times New Roman" w:cs="Times New Roman"/>
            <w:noProof/>
            <w:sz w:val="24"/>
            <w:szCs w:val="24"/>
          </w:rPr>
          <w:t xml:space="preserve">to find their impact on </w:t>
        </w:r>
      </w:ins>
      <w:r w:rsidR="00F15E7D">
        <w:rPr>
          <w:rFonts w:ascii="Times New Roman" w:hAnsi="Times New Roman" w:cs="Times New Roman"/>
          <w:noProof/>
          <w:sz w:val="24"/>
          <w:szCs w:val="24"/>
        </w:rPr>
        <w:t xml:space="preserve">the </w:t>
      </w:r>
      <w:ins w:id="1242" w:author="Thike" w:date="2019-07-09T07:00:00Z">
        <w:r w:rsidR="006A3877">
          <w:rPr>
            <w:rFonts w:ascii="Times New Roman" w:hAnsi="Times New Roman" w:cs="Times New Roman"/>
            <w:noProof/>
            <w:sz w:val="24"/>
            <w:szCs w:val="24"/>
          </w:rPr>
          <w:t xml:space="preserve">output </w:t>
        </w:r>
      </w:ins>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2084159A"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del w:id="1243" w:author="Thike" w:date="2019-07-03T15:28:00Z">
        <w:r w:rsidDel="002A0880">
          <w:rPr>
            <w:rFonts w:ascii="Times New Roman" w:hAnsi="Times New Roman" w:cs="Times New Roman"/>
            <w:noProof/>
            <w:sz w:val="24"/>
            <w:szCs w:val="24"/>
          </w:rPr>
          <w:delText>b</w:delText>
        </w:r>
      </w:del>
      <w:ins w:id="1244" w:author="Thike" w:date="2019-07-03T15:28:00Z">
        <w:r w:rsidR="002A0880" w:rsidRPr="00B86443">
          <w:rPr>
            <w:rFonts w:ascii="Times New Roman" w:hAnsi="Times New Roman" w:cs="Times New Roman"/>
            <w:noProof/>
            <w:sz w:val="24"/>
            <w:szCs w:val="24"/>
            <w:rPrChange w:id="1245" w:author="Thike" w:date="2019-07-04T02:43:00Z">
              <w:rPr>
                <w:rFonts w:ascii="Times New Roman" w:hAnsi="Times New Roman" w:cs="Times New Roman"/>
                <w:sz w:val="20"/>
                <w:szCs w:val="20"/>
              </w:rPr>
            </w:rPrChange>
          </w:rPr>
          <w:t>B</w:t>
        </w:r>
        <w:r w:rsidR="002A0880" w:rsidRPr="00B86443">
          <w:rPr>
            <w:rFonts w:ascii="Times New Roman" w:hAnsi="Times New Roman" w:cs="Times New Roman"/>
            <w:noProof/>
            <w:sz w:val="24"/>
            <w:szCs w:val="24"/>
            <w:rPrChange w:id="1246" w:author="Thike" w:date="2019-07-04T02:42:00Z">
              <w:rPr>
                <w:rFonts w:ascii="Times New Roman" w:hAnsi="Times New Roman" w:cs="Times New Roman"/>
                <w:sz w:val="20"/>
                <w:szCs w:val="20"/>
              </w:rPr>
            </w:rPrChange>
          </w:rPr>
          <w:t>PNN</w:t>
        </w:r>
      </w:ins>
      <w:del w:id="1247" w:author="Thike" w:date="2019-07-03T15:28:00Z">
        <w:r w:rsidDel="002A0880">
          <w:rPr>
            <w:rFonts w:ascii="Times New Roman" w:hAnsi="Times New Roman" w:cs="Times New Roman"/>
            <w:noProof/>
            <w:sz w:val="24"/>
            <w:szCs w:val="24"/>
          </w:rPr>
          <w:delText>ackpropagation neural networks</w:delText>
        </w:r>
      </w:del>
      <w:r>
        <w:rPr>
          <w:rFonts w:ascii="Times New Roman" w:hAnsi="Times New Roman" w:cs="Times New Roman"/>
          <w:noProof/>
          <w:sz w:val="24"/>
          <w:szCs w:val="24"/>
        </w:rPr>
        <w:t>. Here, it can be found that other ANN</w:t>
      </w:r>
      <w:ins w:id="1248" w:author="Thike" w:date="2019-07-04T02:43:00Z">
        <w:r w:rsidR="00B86443">
          <w:rPr>
            <w:rFonts w:ascii="Times New Roman" w:hAnsi="Times New Roman" w:cs="Times New Roman"/>
            <w:noProof/>
            <w:sz w:val="24"/>
            <w:szCs w:val="24"/>
          </w:rPr>
          <w:t xml:space="preserve"> type</w:t>
        </w:r>
      </w:ins>
      <w:r>
        <w:rPr>
          <w:rFonts w:ascii="Times New Roman" w:hAnsi="Times New Roman" w:cs="Times New Roman"/>
          <w:noProof/>
          <w:sz w:val="24"/>
          <w:szCs w:val="24"/>
        </w:rPr>
        <w:t xml:space="preserve">s are as powerful and efficient as multilayer </w:t>
      </w:r>
      <w:ins w:id="1249" w:author="Thike" w:date="2019-07-03T15:28:00Z">
        <w:r w:rsidR="002A0880" w:rsidRPr="002A0880">
          <w:rPr>
            <w:rFonts w:ascii="Times New Roman" w:hAnsi="Times New Roman" w:cs="Times New Roman"/>
            <w:noProof/>
            <w:sz w:val="24"/>
            <w:szCs w:val="24"/>
          </w:rPr>
          <w:t>BPNN</w:t>
        </w:r>
      </w:ins>
      <w:del w:id="1250" w:author="Thike" w:date="2019-07-03T15:28:00Z">
        <w:r w:rsidDel="002A0880">
          <w:rPr>
            <w:rFonts w:ascii="Times New Roman" w:hAnsi="Times New Roman" w:cs="Times New Roman"/>
            <w:noProof/>
            <w:sz w:val="24"/>
            <w:szCs w:val="24"/>
          </w:rPr>
          <w:delText>backpropagation neural networks</w:delText>
        </w:r>
      </w:del>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pPr>
        <w:pStyle w:val="Heading2"/>
        <w:spacing w:after="240"/>
        <w:pPrChange w:id="1251" w:author="Thike" w:date="2019-07-09T04:19:00Z">
          <w:pPr>
            <w:pStyle w:val="Heading3"/>
            <w:widowControl w:val="0"/>
            <w:spacing w:after="240"/>
          </w:pPr>
        </w:pPrChange>
      </w:pPr>
      <w:r>
        <w:t>ANN Models in Comparison</w:t>
      </w:r>
      <w:ins w:id="1252" w:author="Thike" w:date="2019-07-09T06:50:00Z">
        <w:r w:rsidR="00EA29BE">
          <w:t xml:space="preserve"> and Hybrid ANN Models</w:t>
        </w:r>
      </w:ins>
    </w:p>
    <w:p w14:paraId="3CBA17EB" w14:textId="391857AE"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 xml:space="preserve">prediction result was compared to not only experimental results but also </w:t>
      </w:r>
      <w:r w:rsidR="003B5512">
        <w:rPr>
          <w:rFonts w:ascii="Times New Roman" w:hAnsi="Times New Roman" w:cs="Times New Roman"/>
          <w:sz w:val="24"/>
          <w:szCs w:val="24"/>
        </w:rPr>
        <w:lastRenderedPageBreak/>
        <w:t>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del w:id="1253" w:author="Thike" w:date="2019-07-03T16:34:00Z">
        <w:r w:rsidR="0076393C" w:rsidDel="00990898">
          <w:rPr>
            <w:rFonts w:ascii="Times New Roman" w:hAnsi="Times New Roman" w:cs="Times New Roman"/>
            <w:sz w:val="24"/>
            <w:szCs w:val="24"/>
          </w:rPr>
          <w:delText>m</w:delText>
        </w:r>
        <w:r w:rsidDel="00990898">
          <w:rPr>
            <w:rFonts w:ascii="Times New Roman" w:hAnsi="Times New Roman" w:cs="Times New Roman"/>
            <w:sz w:val="24"/>
            <w:szCs w:val="24"/>
          </w:rPr>
          <w:delText>ultilayer perceptron (</w:delText>
        </w:r>
      </w:del>
      <w:r>
        <w:rPr>
          <w:rFonts w:ascii="Times New Roman" w:hAnsi="Times New Roman" w:cs="Times New Roman"/>
          <w:sz w:val="24"/>
          <w:szCs w:val="24"/>
        </w:rPr>
        <w:t>MLP</w:t>
      </w:r>
      <w:del w:id="1254"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del w:id="1255" w:author="Thike" w:date="2019-07-09T05:19:00Z">
        <w:r w:rsidDel="00F61457">
          <w:rPr>
            <w:rFonts w:ascii="Times New Roman" w:hAnsi="Times New Roman" w:cs="Times New Roman"/>
            <w:sz w:val="24"/>
            <w:szCs w:val="24"/>
          </w:rPr>
          <w:delText>Dixit and Ojha</w:delText>
        </w:r>
      </w:del>
      <w:ins w:id="1256" w:author="Thike" w:date="2019-07-09T05:19:00Z">
        <w:r w:rsidR="00F61457">
          <w:rPr>
            <w:rFonts w:ascii="Times New Roman" w:hAnsi="Times New Roman" w:cs="Times New Roman"/>
            <w:sz w:val="24"/>
            <w:szCs w:val="24"/>
          </w:rPr>
          <w:t>et al.,</w:t>
        </w:r>
      </w:ins>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del w:id="1257" w:author="Thike" w:date="2019-07-03T16:34:00Z">
        <w:r w:rsidDel="00990898">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1258"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09476AD9"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w:t>
      </w:r>
      <w:del w:id="1259" w:author="Thike" w:date="2019-07-03T16:47:00Z">
        <w:r w:rsidR="00205DC2" w:rsidDel="00586C90">
          <w:rPr>
            <w:rFonts w:ascii="Times New Roman" w:hAnsi="Times New Roman" w:cs="Times New Roman"/>
            <w:sz w:val="24"/>
            <w:szCs w:val="24"/>
          </w:rPr>
          <w:delText>Radial Basis Function neural network (</w:delText>
        </w:r>
      </w:del>
      <w:r w:rsidR="00205DC2">
        <w:rPr>
          <w:rFonts w:ascii="Times New Roman" w:hAnsi="Times New Roman" w:cs="Times New Roman"/>
          <w:sz w:val="24"/>
          <w:szCs w:val="24"/>
        </w:rPr>
        <w:t>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del w:id="1260" w:author="Thike" w:date="2019-07-03T16:47:00Z">
        <w:r w:rsidR="00205DC2" w:rsidDel="00586C90">
          <w:rPr>
            <w:rFonts w:ascii="Times New Roman" w:hAnsi="Times New Roman" w:cs="Times New Roman"/>
            <w:sz w:val="24"/>
            <w:szCs w:val="24"/>
          </w:rPr>
          <w:delText>)</w:delText>
        </w:r>
      </w:del>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w:t>
      </w:r>
      <w:r w:rsidR="001814CD">
        <w:rPr>
          <w:rFonts w:ascii="Times New Roman" w:hAnsi="Times New Roman" w:cs="Times New Roman"/>
          <w:sz w:val="24"/>
          <w:szCs w:val="24"/>
        </w:rPr>
        <w:lastRenderedPageBreak/>
        <w:t xml:space="preserve">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1261" w:author="Thike" w:date="2019-07-09T06:51:00Z"/>
          <w:rFonts w:ascii="Times New Roman" w:hAnsi="Times New Roman" w:cs="Times New Roman"/>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0CB2CAD8" w14:textId="28A2D846" w:rsidR="00555870" w:rsidRDefault="00601AA2" w:rsidP="00A72E3C">
      <w:pPr>
        <w:widowControl w:val="0"/>
        <w:tabs>
          <w:tab w:val="left" w:pos="8355"/>
        </w:tabs>
        <w:spacing w:line="360" w:lineRule="auto"/>
        <w:jc w:val="both"/>
        <w:rPr>
          <w:ins w:id="1262" w:author="Thike" w:date="2019-07-09T15:29:00Z"/>
          <w:rFonts w:ascii="Times New Roman" w:hAnsi="Times New Roman" w:cs="Times New Roman"/>
          <w:sz w:val="24"/>
          <w:szCs w:val="24"/>
        </w:rPr>
      </w:pPr>
      <w:bookmarkStart w:id="1263" w:name="_GoBack"/>
      <w:bookmarkEnd w:id="1263"/>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1264" w:author="Thike" w:date="2019-07-09T15:29:00Z">
        <w:r w:rsidR="00555870">
          <w:rPr>
            <w:rFonts w:ascii="Times New Roman" w:hAnsi="Times New Roman" w:cs="Times New Roman"/>
            <w:sz w:val="24"/>
            <w:szCs w:val="24"/>
          </w:rPr>
          <w:t>ot only single ANN alone but also hybrid ANN</w:t>
        </w:r>
      </w:ins>
      <w:ins w:id="1265"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1266" w:author="Thike" w:date="2019-07-09T15:30:00Z">
        <w:r w:rsidR="00555870">
          <w:rPr>
            <w:rFonts w:ascii="Times New Roman" w:hAnsi="Times New Roman" w:cs="Times New Roman"/>
            <w:sz w:val="24"/>
            <w:szCs w:val="24"/>
          </w:rPr>
          <w:t xml:space="preserve"> results for prediction.</w:t>
        </w:r>
      </w:ins>
      <w:ins w:id="1267"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w:t>
      </w:r>
      <w:r w:rsidR="00A72E3C">
        <w:rPr>
          <w:rFonts w:ascii="Times New Roman" w:hAnsi="Times New Roman" w:cs="Times New Roman"/>
          <w:sz w:val="24"/>
          <w:szCs w:val="24"/>
        </w:rPr>
        <w:lastRenderedPageBreak/>
        <w:t>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pPr>
        <w:pStyle w:val="Heading2"/>
        <w:spacing w:after="240"/>
        <w:pPrChange w:id="1268" w:author="Thike" w:date="2019-07-09T00:03:00Z">
          <w:pPr>
            <w:pStyle w:val="Heading3"/>
            <w:widowControl w:val="0"/>
            <w:spacing w:after="240"/>
          </w:pPr>
        </w:pPrChange>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w:t>
      </w:r>
      <w:r>
        <w:rPr>
          <w:rFonts w:ascii="Times New Roman" w:hAnsi="Times New Roman" w:cs="Times New Roman"/>
          <w:noProof/>
          <w:sz w:val="24"/>
          <w:szCs w:val="24"/>
        </w:rPr>
        <w:lastRenderedPageBreak/>
        <w:t>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Heading1"/>
        <w:widowControl w:val="0"/>
        <w:spacing w:after="240"/>
      </w:pPr>
      <w:r>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ins w:id="1269" w:author="Thike" w:date="2019-07-04T02:48:00Z">
        <w:r w:rsidR="00B86443">
          <w:rPr>
            <w:rFonts w:ascii="Times New Roman" w:hAnsi="Times New Roman" w:cs="Times New Roman"/>
            <w:noProof/>
            <w:sz w:val="24"/>
            <w:szCs w:val="24"/>
          </w:rPr>
          <w:t xml:space="preserve">Since </w:t>
        </w:r>
      </w:ins>
      <w:ins w:id="1270" w:author="Thike" w:date="2019-07-04T02:47:00Z">
        <w:r w:rsidR="00B86443">
          <w:rPr>
            <w:rFonts w:ascii="Times New Roman" w:hAnsi="Times New Roman" w:cs="Times New Roman"/>
            <w:noProof/>
            <w:sz w:val="24"/>
            <w:szCs w:val="24"/>
          </w:rPr>
          <w:t xml:space="preserve">ANN has </w:t>
        </w:r>
      </w:ins>
      <w:ins w:id="1271" w:author="Thike" w:date="2019-07-04T02:48:00Z">
        <w:r w:rsidR="00B86443">
          <w:rPr>
            <w:rFonts w:ascii="Times New Roman" w:hAnsi="Times New Roman" w:cs="Times New Roman"/>
            <w:noProof/>
            <w:sz w:val="24"/>
            <w:szCs w:val="24"/>
          </w:rPr>
          <w:t xml:space="preserve">the </w:t>
        </w:r>
      </w:ins>
      <w:ins w:id="1272" w:author="Thike" w:date="2019-07-04T02:47:00Z">
        <w:r w:rsidR="00B86443">
          <w:rPr>
            <w:rFonts w:ascii="Times New Roman" w:hAnsi="Times New Roman" w:cs="Times New Roman"/>
            <w:noProof/>
            <w:sz w:val="24"/>
            <w:szCs w:val="24"/>
          </w:rPr>
          <w:t>abilit</w:t>
        </w:r>
      </w:ins>
      <w:ins w:id="1273" w:author="Thike" w:date="2019-07-04T02:48:00Z">
        <w:r w:rsidR="00B86443">
          <w:rPr>
            <w:rFonts w:ascii="Times New Roman" w:hAnsi="Times New Roman" w:cs="Times New Roman"/>
            <w:noProof/>
            <w:sz w:val="24"/>
            <w:szCs w:val="24"/>
          </w:rPr>
          <w:t xml:space="preserve">ies of </w:t>
        </w:r>
      </w:ins>
      <w:ins w:id="1274" w:author="Thike" w:date="2019-07-04T02:47:00Z">
        <w:r w:rsidR="00B86443">
          <w:rPr>
            <w:rFonts w:ascii="Times New Roman" w:hAnsi="Times New Roman" w:cs="Times New Roman"/>
            <w:noProof/>
            <w:sz w:val="24"/>
            <w:szCs w:val="24"/>
          </w:rPr>
          <w:t xml:space="preserve"> </w:t>
        </w:r>
      </w:ins>
      <w:ins w:id="1275" w:author="Thike" w:date="2019-07-04T02:48:00Z">
        <w:r w:rsidR="00B86443">
          <w:rPr>
            <w:rFonts w:ascii="Times New Roman" w:hAnsi="Times New Roman" w:cs="Times New Roman"/>
            <w:noProof/>
            <w:sz w:val="24"/>
            <w:szCs w:val="24"/>
          </w:rPr>
          <w:t>noise-toleren</w:t>
        </w:r>
      </w:ins>
      <w:r w:rsidR="006925B2">
        <w:rPr>
          <w:rFonts w:ascii="Times New Roman" w:hAnsi="Times New Roman" w:cs="Times New Roman"/>
          <w:noProof/>
          <w:sz w:val="24"/>
          <w:szCs w:val="24"/>
        </w:rPr>
        <w:t>ce</w:t>
      </w:r>
      <w:ins w:id="1276" w:author="Thike" w:date="2019-07-04T02:48:00Z">
        <w:r w:rsidR="00B86443">
          <w:rPr>
            <w:rFonts w:ascii="Times New Roman" w:hAnsi="Times New Roman" w:cs="Times New Roman"/>
            <w:noProof/>
            <w:sz w:val="24"/>
            <w:szCs w:val="24"/>
          </w:rPr>
          <w:t xml:space="preserve"> and fault-toleren</w:t>
        </w:r>
      </w:ins>
      <w:r w:rsidR="006925B2">
        <w:rPr>
          <w:rFonts w:ascii="Times New Roman" w:hAnsi="Times New Roman" w:cs="Times New Roman"/>
          <w:noProof/>
          <w:sz w:val="24"/>
          <w:szCs w:val="24"/>
        </w:rPr>
        <w:t>ce</w:t>
      </w:r>
      <w:ins w:id="1277" w:author="Thike" w:date="2019-07-04T02:49:00Z">
        <w:r w:rsidR="00B86443">
          <w:rPr>
            <w:rFonts w:ascii="Times New Roman" w:hAnsi="Times New Roman" w:cs="Times New Roman"/>
            <w:noProof/>
            <w:sz w:val="24"/>
            <w:szCs w:val="24"/>
          </w:rPr>
          <w:t>, it can deal well with real-world data that are somewhat noisy, uncertain</w:t>
        </w:r>
      </w:ins>
      <w:ins w:id="1278" w:author="Thike" w:date="2019-07-04T03:23:00Z">
        <w:r w:rsidR="00A621E2">
          <w:rPr>
            <w:rFonts w:ascii="Times New Roman" w:hAnsi="Times New Roman" w:cs="Times New Roman"/>
            <w:noProof/>
            <w:sz w:val="24"/>
            <w:szCs w:val="24"/>
          </w:rPr>
          <w:t>, complex</w:t>
        </w:r>
      </w:ins>
      <w:ins w:id="1279" w:author="Thike" w:date="2019-07-04T02:49:00Z">
        <w:r w:rsidR="00B86443">
          <w:rPr>
            <w:rFonts w:ascii="Times New Roman" w:hAnsi="Times New Roman" w:cs="Times New Roman"/>
            <w:noProof/>
            <w:sz w:val="24"/>
            <w:szCs w:val="24"/>
          </w:rPr>
          <w:t xml:space="preserve"> and missing</w:t>
        </w:r>
      </w:ins>
      <w:r w:rsidR="006925B2">
        <w:rPr>
          <w:rFonts w:ascii="Times New Roman" w:hAnsi="Times New Roman" w:cs="Times New Roman"/>
          <w:noProof/>
          <w:sz w:val="24"/>
          <w:szCs w:val="24"/>
        </w:rPr>
        <w:t>,</w:t>
      </w:r>
      <w:ins w:id="1280" w:author="Thike" w:date="2019-07-04T02:50:00Z">
        <w:r w:rsidR="00B86443">
          <w:rPr>
            <w:rFonts w:ascii="Times New Roman" w:hAnsi="Times New Roman" w:cs="Times New Roman"/>
            <w:noProof/>
            <w:sz w:val="24"/>
            <w:szCs w:val="24"/>
          </w:rPr>
          <w:t xml:space="preserve"> and </w:t>
        </w:r>
      </w:ins>
      <w:ins w:id="1281" w:author="Thike" w:date="2019-07-04T02:51:00Z">
        <w:r w:rsidR="00C51030">
          <w:rPr>
            <w:rFonts w:ascii="Times New Roman" w:hAnsi="Times New Roman" w:cs="Times New Roman"/>
            <w:noProof/>
            <w:sz w:val="24"/>
            <w:szCs w:val="24"/>
          </w:rPr>
          <w:t xml:space="preserve">is the </w:t>
        </w:r>
      </w:ins>
      <w:ins w:id="1282" w:author="Thike" w:date="2019-07-04T02:52:00Z">
        <w:r w:rsidR="00B57699">
          <w:rPr>
            <w:rFonts w:ascii="Times New Roman" w:hAnsi="Times New Roman" w:cs="Times New Roman"/>
            <w:noProof/>
            <w:sz w:val="24"/>
            <w:szCs w:val="24"/>
          </w:rPr>
          <w:t xml:space="preserve">whole </w:t>
        </w:r>
      </w:ins>
      <w:ins w:id="1283" w:author="Thike" w:date="2019-07-04T02:51:00Z">
        <w:r w:rsidR="00C51030">
          <w:rPr>
            <w:rFonts w:ascii="Times New Roman" w:hAnsi="Times New Roman" w:cs="Times New Roman"/>
            <w:noProof/>
            <w:sz w:val="24"/>
            <w:szCs w:val="24"/>
          </w:rPr>
          <w:t xml:space="preserve">solution to complicated problems to </w:t>
        </w:r>
      </w:ins>
      <w:ins w:id="1284" w:author="Thike" w:date="2019-07-04T02:50:00Z">
        <w:r w:rsidR="00B86443">
          <w:rPr>
            <w:rFonts w:ascii="Times New Roman" w:hAnsi="Times New Roman" w:cs="Times New Roman"/>
            <w:noProof/>
            <w:sz w:val="24"/>
            <w:szCs w:val="24"/>
          </w:rPr>
          <w:t>give the satisfactory result</w:t>
        </w:r>
      </w:ins>
      <w:ins w:id="1285" w:author="Thike" w:date="2019-07-04T02:49:00Z">
        <w:r w:rsidR="00B86443">
          <w:rPr>
            <w:rFonts w:ascii="Times New Roman" w:hAnsi="Times New Roman" w:cs="Times New Roman"/>
            <w:noProof/>
            <w:sz w:val="24"/>
            <w:szCs w:val="24"/>
          </w:rPr>
          <w:t>.</w:t>
        </w:r>
      </w:ins>
    </w:p>
    <w:p w14:paraId="2E38E977" w14:textId="2060362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ins w:id="1286" w:author="Thike" w:date="2019-07-03T03:15:00Z">
        <w:r w:rsidR="00126B1E" w:rsidRPr="00126B1E">
          <w:rPr>
            <w:rFonts w:ascii="Times New Roman" w:hAnsi="Times New Roman" w:cs="Times New Roman"/>
            <w:sz w:val="24"/>
            <w:szCs w:val="24"/>
          </w:rPr>
          <w:t>Long/Short Term Memory Neural Network</w:t>
        </w:r>
      </w:ins>
      <w:del w:id="1287" w:author="Thike" w:date="2019-07-03T03:15:00Z">
        <w:r w:rsidDel="00126B1E">
          <w:rPr>
            <w:rFonts w:ascii="Times New Roman" w:hAnsi="Times New Roman" w:cs="Times New Roman"/>
            <w:sz w:val="24"/>
            <w:szCs w:val="24"/>
          </w:rPr>
          <w:delText xml:space="preserve">Deep </w:delText>
        </w:r>
      </w:del>
      <w:del w:id="1288" w:author="Thike" w:date="2019-07-03T03:16:00Z">
        <w:r w:rsidDel="00126B1E">
          <w:rPr>
            <w:rFonts w:ascii="Times New Roman" w:hAnsi="Times New Roman" w:cs="Times New Roman"/>
            <w:sz w:val="24"/>
            <w:szCs w:val="24"/>
          </w:rPr>
          <w:delText>Convolutional Neural Network</w:delText>
        </w:r>
      </w:del>
      <w:r>
        <w:rPr>
          <w:rFonts w:ascii="Times New Roman" w:hAnsi="Times New Roman" w:cs="Times New Roman"/>
          <w:sz w:val="24"/>
          <w:szCs w:val="24"/>
        </w:rPr>
        <w:t>, etc.), that are currently widely implemented in image and video recognition,</w:t>
      </w:r>
      <w:ins w:id="1289" w:author="Thike" w:date="2019-07-03T03:21:00Z">
        <w:r w:rsidR="00447285">
          <w:rPr>
            <w:rFonts w:ascii="Times New Roman" w:hAnsi="Times New Roman" w:cs="Times New Roman"/>
            <w:sz w:val="24"/>
            <w:szCs w:val="24"/>
          </w:rPr>
          <w:t xml:space="preserve"> time series prediction, handwriting</w:t>
        </w:r>
      </w:ins>
      <w:ins w:id="1290" w:author="Thike" w:date="2019-07-03T03:22:00Z">
        <w:r w:rsidR="00447285">
          <w:rPr>
            <w:rFonts w:ascii="Times New Roman" w:hAnsi="Times New Roman" w:cs="Times New Roman"/>
            <w:sz w:val="24"/>
            <w:szCs w:val="24"/>
          </w:rPr>
          <w:t xml:space="preserve"> recognition,</w:t>
        </w:r>
      </w:ins>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ins w:id="1291" w:author="Thike" w:date="2019-07-09T04:45:00Z">
        <w:r w:rsidR="004005C9">
          <w:rPr>
            <w:rFonts w:ascii="Times New Roman" w:hAnsi="Times New Roman" w:cs="Times New Roman"/>
            <w:sz w:val="24"/>
            <w:szCs w:val="24"/>
          </w:rPr>
          <w:t xml:space="preserve">and hybrid use of </w:t>
        </w:r>
        <w:r w:rsidR="004005C9">
          <w:rPr>
            <w:rFonts w:ascii="Times New Roman" w:hAnsi="Times New Roman" w:cs="Times New Roman"/>
            <w:sz w:val="24"/>
            <w:szCs w:val="24"/>
          </w:rPr>
          <w:lastRenderedPageBreak/>
          <w:t xml:space="preserve">different network types </w:t>
        </w:r>
      </w:ins>
      <w:r>
        <w:rPr>
          <w:rFonts w:ascii="Times New Roman" w:hAnsi="Times New Roman" w:cs="Times New Roman"/>
          <w:sz w:val="24"/>
          <w:szCs w:val="24"/>
        </w:rPr>
        <w:t>would be future research trends in materials science too</w:t>
      </w:r>
      <w:ins w:id="1292" w:author="Thike" w:date="2019-07-03T03:16:00Z">
        <w:r w:rsidR="00126B1E">
          <w:rPr>
            <w:rFonts w:ascii="Times New Roman" w:hAnsi="Times New Roman" w:cs="Times New Roman"/>
            <w:sz w:val="24"/>
            <w:szCs w:val="24"/>
          </w:rPr>
          <w:t xml:space="preserve">. </w:t>
        </w:r>
      </w:ins>
      <w:del w:id="1293" w:author="Thike" w:date="2019-07-03T03:16:00Z">
        <w:r w:rsidDel="00126B1E">
          <w:rPr>
            <w:rFonts w:ascii="Times New Roman" w:hAnsi="Times New Roman" w:cs="Times New Roman"/>
            <w:sz w:val="24"/>
            <w:szCs w:val="24"/>
          </w:rPr>
          <w:delText xml:space="preserve">. Although there are currently few materials researches implementing feedback </w:delText>
        </w:r>
        <w:r w:rsidR="00ED4272" w:rsidDel="00126B1E">
          <w:rPr>
            <w:rFonts w:ascii="Times New Roman" w:hAnsi="Times New Roman" w:cs="Times New Roman"/>
            <w:sz w:val="24"/>
            <w:szCs w:val="24"/>
          </w:rPr>
          <w:delText>ANN</w:delText>
        </w:r>
        <w:r w:rsidDel="00126B1E">
          <w:rPr>
            <w:rFonts w:ascii="Times New Roman" w:hAnsi="Times New Roman" w:cs="Times New Roman"/>
            <w:sz w:val="24"/>
            <w:szCs w:val="24"/>
          </w:rPr>
          <w:delText>, i</w:delText>
        </w:r>
      </w:del>
      <w:ins w:id="1294" w:author="Thike" w:date="2019-07-03T03:16:00Z">
        <w:r w:rsidR="00126B1E">
          <w:rPr>
            <w:rFonts w:ascii="Times New Roman" w:hAnsi="Times New Roman" w:cs="Times New Roman"/>
            <w:sz w:val="24"/>
            <w:szCs w:val="24"/>
          </w:rPr>
          <w:t>I</w:t>
        </w:r>
      </w:ins>
      <w:r>
        <w:rPr>
          <w:rFonts w:ascii="Times New Roman" w:hAnsi="Times New Roman" w:cs="Times New Roman"/>
          <w:sz w:val="24"/>
          <w:szCs w:val="24"/>
        </w:rPr>
        <w:t xml:space="preserve">t is still necessary to conduct more researches related with those networks </w:t>
      </w:r>
      <w:ins w:id="1295" w:author="Thike" w:date="2019-07-03T03:24:00Z">
        <w:r w:rsidR="00B86B35">
          <w:rPr>
            <w:rFonts w:ascii="Times New Roman" w:hAnsi="Times New Roman" w:cs="Times New Roman"/>
            <w:sz w:val="24"/>
            <w:szCs w:val="24"/>
          </w:rPr>
          <w:t xml:space="preserve">in materials related fields </w:t>
        </w:r>
      </w:ins>
      <w:r>
        <w:rPr>
          <w:rFonts w:ascii="Times New Roman" w:hAnsi="Times New Roman" w:cs="Times New Roman"/>
          <w:sz w:val="24"/>
          <w:szCs w:val="24"/>
        </w:rPr>
        <w:t>to give strong</w:t>
      </w:r>
      <w:ins w:id="1296" w:author="Thike" w:date="2019-07-03T03:24:00Z">
        <w:r w:rsidR="00B86B35">
          <w:rPr>
            <w:rFonts w:ascii="Times New Roman" w:hAnsi="Times New Roman" w:cs="Times New Roman"/>
            <w:sz w:val="24"/>
            <w:szCs w:val="24"/>
          </w:rPr>
          <w:t>ly</w:t>
        </w:r>
      </w:ins>
      <w:r>
        <w:rPr>
          <w:rFonts w:ascii="Times New Roman" w:hAnsi="Times New Roman" w:cs="Times New Roman"/>
          <w:sz w:val="24"/>
          <w:szCs w:val="24"/>
        </w:rPr>
        <w:t xml:space="preserve"> recommended results to new researchers. </w:t>
      </w:r>
      <w:ins w:id="1297" w:author="Thike" w:date="2019-07-09T04:47:00Z">
        <w:r w:rsidR="00A55AC7">
          <w:rPr>
            <w:rFonts w:ascii="Times New Roman" w:hAnsi="Times New Roman" w:cs="Times New Roman"/>
            <w:sz w:val="24"/>
            <w:szCs w:val="24"/>
          </w:rPr>
          <w:t>And</w:t>
        </w:r>
      </w:ins>
      <w:ins w:id="1298" w:author="Thike" w:date="2019-07-09T04:48:00Z">
        <w:r w:rsidR="00A55AC7">
          <w:rPr>
            <w:rFonts w:ascii="Times New Roman" w:hAnsi="Times New Roman" w:cs="Times New Roman"/>
            <w:sz w:val="24"/>
            <w:szCs w:val="24"/>
          </w:rPr>
          <w:t xml:space="preserve"> </w:t>
        </w:r>
      </w:ins>
      <w:ins w:id="1299" w:author="Thike" w:date="2019-07-09T04:55:00Z">
        <w:r w:rsidR="00365216">
          <w:rPr>
            <w:rFonts w:ascii="Times New Roman" w:hAnsi="Times New Roman" w:cs="Times New Roman"/>
            <w:sz w:val="24"/>
            <w:szCs w:val="24"/>
          </w:rPr>
          <w:t xml:space="preserve">also, by </w:t>
        </w:r>
      </w:ins>
      <w:ins w:id="1300" w:author="Thike" w:date="2019-07-09T04:56:00Z">
        <w:r w:rsidR="00365216">
          <w:rPr>
            <w:rFonts w:ascii="Times New Roman" w:hAnsi="Times New Roman" w:cs="Times New Roman"/>
            <w:sz w:val="24"/>
            <w:szCs w:val="24"/>
          </w:rPr>
          <w:t>using</w:t>
        </w:r>
      </w:ins>
      <w:ins w:id="1301" w:author="Thike" w:date="2019-07-09T04:47:00Z">
        <w:r w:rsidR="00A55AC7">
          <w:rPr>
            <w:rFonts w:ascii="Times New Roman" w:hAnsi="Times New Roman" w:cs="Times New Roman"/>
            <w:sz w:val="24"/>
            <w:szCs w:val="24"/>
          </w:rPr>
          <w:t xml:space="preserve"> input ranking </w:t>
        </w:r>
      </w:ins>
      <w:ins w:id="1302" w:author="Thike" w:date="2019-07-09T04:48:00Z">
        <w:r w:rsidR="00A55AC7">
          <w:rPr>
            <w:rFonts w:ascii="Times New Roman" w:hAnsi="Times New Roman" w:cs="Times New Roman"/>
            <w:sz w:val="24"/>
            <w:szCs w:val="24"/>
          </w:rPr>
          <w:t xml:space="preserve">methods </w:t>
        </w:r>
      </w:ins>
      <w:ins w:id="1303" w:author="Thike" w:date="2019-07-09T04:56:00Z">
        <w:r w:rsidR="00365216">
          <w:rPr>
            <w:rFonts w:ascii="Times New Roman" w:hAnsi="Times New Roman" w:cs="Times New Roman"/>
            <w:sz w:val="24"/>
            <w:szCs w:val="24"/>
          </w:rPr>
          <w:t>that made</w:t>
        </w:r>
      </w:ins>
      <w:ins w:id="1304" w:author="Thike" w:date="2019-07-09T04:48:00Z">
        <w:r w:rsidR="00A55AC7">
          <w:rPr>
            <w:rFonts w:ascii="Times New Roman" w:hAnsi="Times New Roman" w:cs="Times New Roman"/>
            <w:sz w:val="24"/>
            <w:szCs w:val="24"/>
          </w:rPr>
          <w:t xml:space="preserve"> a great contribution to ANN performance</w:t>
        </w:r>
      </w:ins>
      <w:ins w:id="1305" w:author="Thike" w:date="2019-07-09T04:49:00Z">
        <w:r w:rsidR="00A55AC7">
          <w:rPr>
            <w:rFonts w:ascii="Times New Roman" w:hAnsi="Times New Roman" w:cs="Times New Roman"/>
            <w:sz w:val="24"/>
            <w:szCs w:val="24"/>
          </w:rPr>
          <w:t xml:space="preserve">, </w:t>
        </w:r>
        <w:r w:rsidR="00365216">
          <w:rPr>
            <w:rFonts w:ascii="Times New Roman" w:hAnsi="Times New Roman" w:cs="Times New Roman"/>
            <w:sz w:val="24"/>
            <w:szCs w:val="24"/>
          </w:rPr>
          <w:t>unnecessary</w:t>
        </w:r>
      </w:ins>
      <w:ins w:id="1306" w:author="Thike" w:date="2019-07-09T04:53:00Z">
        <w:r w:rsidR="00365216">
          <w:rPr>
            <w:rFonts w:ascii="Times New Roman" w:hAnsi="Times New Roman" w:cs="Times New Roman"/>
            <w:sz w:val="24"/>
            <w:szCs w:val="24"/>
          </w:rPr>
          <w:t xml:space="preserve"> input</w:t>
        </w:r>
      </w:ins>
      <w:ins w:id="1307" w:author="Thike" w:date="2019-07-09T04:49:00Z">
        <w:r w:rsidR="00365216">
          <w:rPr>
            <w:rFonts w:ascii="Times New Roman" w:hAnsi="Times New Roman" w:cs="Times New Roman"/>
            <w:sz w:val="24"/>
            <w:szCs w:val="24"/>
          </w:rPr>
          <w:t xml:space="preserve"> parameters will </w:t>
        </w:r>
      </w:ins>
      <w:ins w:id="1308" w:author="Thike" w:date="2019-07-09T04:53:00Z">
        <w:r w:rsidR="00365216">
          <w:rPr>
            <w:rFonts w:ascii="Times New Roman" w:hAnsi="Times New Roman" w:cs="Times New Roman"/>
            <w:sz w:val="24"/>
            <w:szCs w:val="24"/>
          </w:rPr>
          <w:t xml:space="preserve">easily </w:t>
        </w:r>
      </w:ins>
      <w:ins w:id="1309" w:author="Thike" w:date="2019-07-09T04:49:00Z">
        <w:r w:rsidR="00365216">
          <w:rPr>
            <w:rFonts w:ascii="Times New Roman" w:hAnsi="Times New Roman" w:cs="Times New Roman"/>
            <w:sz w:val="24"/>
            <w:szCs w:val="24"/>
          </w:rPr>
          <w:t>be remove</w:t>
        </w:r>
      </w:ins>
      <w:ins w:id="1310" w:author="Thike" w:date="2019-07-09T04:50:00Z">
        <w:r w:rsidR="00365216">
          <w:rPr>
            <w:rFonts w:ascii="Times New Roman" w:hAnsi="Times New Roman" w:cs="Times New Roman"/>
            <w:sz w:val="24"/>
            <w:szCs w:val="24"/>
          </w:rPr>
          <w:t xml:space="preserve">d </w:t>
        </w:r>
      </w:ins>
      <w:ins w:id="1311" w:author="Thike" w:date="2019-07-09T04:53:00Z">
        <w:r w:rsidR="00365216">
          <w:rPr>
            <w:rFonts w:ascii="Times New Roman" w:hAnsi="Times New Roman" w:cs="Times New Roman"/>
            <w:sz w:val="24"/>
            <w:szCs w:val="24"/>
          </w:rPr>
          <w:t xml:space="preserve">from ANN model to </w:t>
        </w:r>
      </w:ins>
      <w:r w:rsidR="00D327FF">
        <w:rPr>
          <w:rFonts w:ascii="Times New Roman" w:hAnsi="Times New Roman" w:cs="Times New Roman"/>
          <w:sz w:val="24"/>
          <w:szCs w:val="24"/>
        </w:rPr>
        <w:t>become</w:t>
      </w:r>
      <w:ins w:id="1312" w:author="Thike" w:date="2019-07-09T04:53:00Z">
        <w:r w:rsidR="00365216">
          <w:rPr>
            <w:rFonts w:ascii="Times New Roman" w:hAnsi="Times New Roman" w:cs="Times New Roman"/>
            <w:sz w:val="24"/>
            <w:szCs w:val="24"/>
          </w:rPr>
          <w:t xml:space="preserve"> m</w:t>
        </w:r>
      </w:ins>
      <w:ins w:id="1313" w:author="Thike" w:date="2019-07-09T04:54:00Z">
        <w:r w:rsidR="00365216">
          <w:rPr>
            <w:rFonts w:ascii="Times New Roman" w:hAnsi="Times New Roman" w:cs="Times New Roman"/>
            <w:sz w:val="24"/>
            <w:szCs w:val="24"/>
          </w:rPr>
          <w:t xml:space="preserve">ore simpler model </w:t>
        </w:r>
      </w:ins>
      <w:ins w:id="1314" w:author="Thike" w:date="2019-07-09T04:55:00Z">
        <w:r w:rsidR="00365216">
          <w:rPr>
            <w:rFonts w:ascii="Times New Roman" w:hAnsi="Times New Roman" w:cs="Times New Roman"/>
            <w:sz w:val="24"/>
            <w:szCs w:val="24"/>
          </w:rPr>
          <w:t>that can give more fruitful results.</w:t>
        </w:r>
      </w:ins>
      <w:ins w:id="1315" w:author="Thike" w:date="2019-07-09T04:48:00Z">
        <w:r w:rsidR="00A55AC7">
          <w:rPr>
            <w:rFonts w:ascii="Times New Roman" w:hAnsi="Times New Roman" w:cs="Times New Roman"/>
            <w:sz w:val="24"/>
            <w:szCs w:val="24"/>
          </w:rPr>
          <w:t xml:space="preserve"> </w:t>
        </w:r>
      </w:ins>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del w:id="1316" w:author="Thike" w:date="2019-07-07T18:04:00Z">
        <w:r w:rsidR="00CA15D2" w:rsidRPr="006A0BA6" w:rsidDel="006A043C">
          <w:rPr>
            <w:rFonts w:ascii="Times New Roman" w:hAnsi="Times New Roman" w:cs="Times New Roman"/>
            <w:sz w:val="24"/>
            <w:szCs w:val="24"/>
          </w:rPr>
          <w:delText xml:space="preserve">the </w:delText>
        </w:r>
      </w:del>
      <w:ins w:id="1317" w:author="Thike" w:date="2019-07-07T18:04:00Z">
        <w:r w:rsidR="006A043C" w:rsidRPr="006A043C">
          <w:rPr>
            <w:rFonts w:ascii="Times New Roman" w:hAnsi="Times New Roman" w:cs="Times New Roman"/>
            <w:sz w:val="24"/>
            <w:szCs w:val="24"/>
          </w:rPr>
          <w:t>long term horizon</w:t>
        </w:r>
      </w:ins>
      <w:del w:id="1318" w:author="Thike" w:date="2019-07-07T18:04:00Z">
        <w:r w:rsidR="00CA15D2" w:rsidRPr="006A0BA6" w:rsidDel="006A043C">
          <w:rPr>
            <w:rFonts w:ascii="Times New Roman" w:hAnsi="Times New Roman" w:cs="Times New Roman"/>
            <w:sz w:val="24"/>
            <w:szCs w:val="24"/>
          </w:rPr>
          <w:delText>future</w:delText>
        </w:r>
      </w:del>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Heading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pPr>
        <w:pStyle w:val="Heading1"/>
        <w:numPr>
          <w:ilvl w:val="0"/>
          <w:numId w:val="0"/>
        </w:numPr>
        <w:spacing w:after="240"/>
        <w:ind w:left="432" w:hanging="432"/>
        <w:pPrChange w:id="1319" w:author="Thike" w:date="2019-07-03T15:17:00Z">
          <w:pPr>
            <w:pStyle w:val="Heading1"/>
            <w:numPr>
              <w:numId w:val="0"/>
            </w:numPr>
            <w:ind w:left="0" w:firstLine="0"/>
          </w:pPr>
        </w:pPrChange>
      </w:pPr>
      <w:r>
        <w:t xml:space="preserve">Appendix </w:t>
      </w:r>
    </w:p>
    <w:p w14:paraId="424B6565" w14:textId="77777777" w:rsidR="00167A6C" w:rsidRDefault="00167A6C" w:rsidP="00F217B7">
      <w:pPr>
        <w:rPr>
          <w:rFonts w:ascii="Times New Roman" w:eastAsia="DengXian Light" w:hAnsi="Times New Roman"/>
          <w:b/>
          <w:sz w:val="28"/>
          <w:szCs w:val="32"/>
        </w:rPr>
      </w:pPr>
      <w:r w:rsidRPr="00167A6C">
        <w:rPr>
          <w:rFonts w:ascii="Times New Roman" w:eastAsia="DengXian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B54D70" w:rsidRDefault="00B54D70" w:rsidP="00B54D70">
      <w:pPr>
        <w:rPr>
          <w:rFonts w:ascii="Times New Roman" w:hAnsi="Times New Roman" w:cs="Times New Roman"/>
          <w:sz w:val="24"/>
          <w:szCs w:val="28"/>
          <w:rPrChange w:id="1320" w:author="Thike" w:date="2019-07-06T04:15:00Z">
            <w:rPr>
              <w:rFonts w:ascii="Times New Roman" w:hAnsi="Times New Roman" w:cs="Times New Roman"/>
              <w:sz w:val="20"/>
              <w:szCs w:val="20"/>
            </w:rPr>
          </w:rPrChange>
        </w:rPr>
      </w:pPr>
      <w:proofErr w:type="spellStart"/>
      <w:proofErr w:type="gramStart"/>
      <w:r w:rsidRPr="00846E86">
        <w:rPr>
          <w:rFonts w:ascii="Times New Roman" w:hAnsi="Times New Roman" w:cs="Times New Roman"/>
          <w:i/>
          <w:iCs/>
          <w:sz w:val="24"/>
          <w:szCs w:val="28"/>
          <w:rPrChange w:id="1321" w:author="Thike" w:date="2019-07-06T04:15:00Z">
            <w:rPr>
              <w:rFonts w:ascii="Times New Roman" w:hAnsi="Times New Roman" w:cs="Times New Roman"/>
              <w:sz w:val="20"/>
              <w:szCs w:val="20"/>
            </w:rPr>
          </w:rPrChange>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C2181C">
        <w:rPr>
          <w:rFonts w:ascii="Times New Roman" w:hAnsi="Times New Roman" w:cs="Times New Roman"/>
          <w:sz w:val="24"/>
          <w:szCs w:val="28"/>
          <w:rPrChange w:id="1322" w:author="Thike" w:date="2019-07-06T05:29:00Z">
            <w:rPr>
              <w:rFonts w:ascii="Times New Roman" w:hAnsi="Times New Roman" w:cs="Times New Roman"/>
              <w:sz w:val="20"/>
              <w:szCs w:val="20"/>
            </w:rPr>
          </w:rPrChange>
        </w:rPr>
        <w:lastRenderedPageBreak/>
        <w:t>B</w:t>
      </w:r>
      <w:r w:rsidRPr="00C2181C">
        <w:rPr>
          <w:rFonts w:ascii="Times New Roman" w:hAnsi="Times New Roman" w:cs="Times New Roman"/>
          <w:sz w:val="24"/>
          <w:szCs w:val="28"/>
          <w:vertAlign w:val="subscript"/>
          <w:rPrChange w:id="1323" w:author="Thike" w:date="2019-07-06T05:30:00Z">
            <w:rPr>
              <w:rFonts w:ascii="Times New Roman" w:hAnsi="Times New Roman" w:cs="Times New Roman"/>
              <w:sz w:val="20"/>
              <w:szCs w:val="20"/>
              <w:vertAlign w:val="subscript"/>
            </w:rPr>
          </w:rPrChange>
        </w:rPr>
        <w:t>3</w:t>
      </w:r>
      <w:r w:rsidRPr="003F28D0">
        <w:rPr>
          <w:rFonts w:ascii="Times New Roman" w:hAnsi="Times New Roman" w:cs="Times New Roman"/>
          <w:sz w:val="20"/>
          <w:szCs w:val="20"/>
        </w:rPr>
        <w:t>(</w:t>
      </w:r>
      <w:r w:rsidRPr="00C2181C">
        <w:rPr>
          <w:rFonts w:ascii="Times New Roman" w:hAnsi="Times New Roman" w:cs="Times New Roman"/>
          <w:sz w:val="24"/>
          <w:szCs w:val="28"/>
          <w:rPrChange w:id="1324" w:author="Thike" w:date="2019-07-06T05:29:00Z">
            <w:rPr>
              <w:rFonts w:ascii="Times New Roman" w:hAnsi="Times New Roman" w:cs="Times New Roman"/>
              <w:sz w:val="20"/>
              <w:szCs w:val="20"/>
            </w:rPr>
          </w:rPrChange>
        </w:rPr>
        <w:t>OH</w:t>
      </w:r>
      <w:r w:rsidRPr="003F28D0">
        <w:rPr>
          <w:rFonts w:ascii="Times New Roman" w:hAnsi="Times New Roman" w:cs="Times New Roman"/>
          <w:sz w:val="20"/>
          <w:szCs w:val="20"/>
        </w:rPr>
        <w:t>)</w:t>
      </w:r>
      <w:r w:rsidRPr="00C2181C">
        <w:rPr>
          <w:rFonts w:ascii="Times New Roman" w:hAnsi="Times New Roman" w:cs="Times New Roman"/>
          <w:sz w:val="24"/>
          <w:szCs w:val="28"/>
          <w:vertAlign w:val="subscript"/>
          <w:rPrChange w:id="1325" w:author="Thike" w:date="2019-07-06T05:29:00Z">
            <w:rPr>
              <w:rFonts w:ascii="Times New Roman" w:hAnsi="Times New Roman" w:cs="Times New Roman"/>
              <w:sz w:val="20"/>
              <w:szCs w:val="20"/>
              <w:vertAlign w:val="subscript"/>
            </w:rPr>
          </w:rPrChange>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5A1D16">
        <w:rPr>
          <w:rFonts w:ascii="Times New Roman" w:hAnsi="Times New Roman" w:cs="Times New Roman"/>
          <w:sz w:val="24"/>
          <w:szCs w:val="28"/>
          <w:rPrChange w:id="1326" w:author="Thike" w:date="2019-07-07T19:04:00Z">
            <w:rPr>
              <w:rFonts w:ascii="Times New Roman" w:hAnsi="Times New Roman" w:cs="Times New Roman"/>
              <w:sz w:val="20"/>
              <w:szCs w:val="20"/>
            </w:rPr>
          </w:rPrChange>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5A1D16">
        <w:rPr>
          <w:rFonts w:ascii="Times New Roman" w:hAnsi="Times New Roman" w:cs="Times New Roman"/>
          <w:sz w:val="24"/>
          <w:szCs w:val="28"/>
          <w:rPrChange w:id="1327" w:author="Thike" w:date="2019-07-07T19:04:00Z">
            <w:rPr>
              <w:rFonts w:ascii="Times New Roman" w:hAnsi="Times New Roman" w:cs="Times New Roman"/>
              <w:sz w:val="20"/>
              <w:szCs w:val="20"/>
            </w:rPr>
          </w:rPrChange>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DengXian" w:hAnsi="AdvOTf9433e2d" w:cs="Myanmar Text"/>
          <w:color w:val="242021"/>
          <w:kern w:val="2"/>
          <w:sz w:val="20"/>
          <w:szCs w:val="20"/>
        </w:rPr>
        <w:t xml:space="preserve"> </w:t>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Pr>
          <w:rFonts w:ascii="AdvOTf9433e2d" w:eastAsia="DengXian"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1328"/>
      <w:r w:rsidRPr="00A6255F">
        <w:rPr>
          <w:rFonts w:ascii="Times New Roman" w:hAnsi="Times New Roman" w:cs="Times New Roman" w:hint="eastAsia"/>
          <w:sz w:val="24"/>
          <w:szCs w:val="28"/>
          <w:rPrChange w:id="1329"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1330" w:author="Thike" w:date="2019-07-05T10:37:00Z">
            <w:rPr>
              <w:rFonts w:ascii="AdvGulliv-I" w:hAnsi="AdvGulliv-I" w:hint="eastAsia"/>
              <w:color w:val="000000"/>
              <w:sz w:val="16"/>
              <w:szCs w:val="16"/>
            </w:rPr>
          </w:rPrChange>
        </w:rPr>
        <w:t>E</w:t>
      </w:r>
      <w:r w:rsidRPr="00A6255F">
        <w:rPr>
          <w:rFonts w:ascii="Times New Roman" w:hAnsi="Times New Roman" w:cs="Times New Roman" w:hint="eastAsia"/>
          <w:sz w:val="24"/>
          <w:szCs w:val="28"/>
          <w:vertAlign w:val="subscript"/>
          <w:rPrChange w:id="1331" w:author="Thike" w:date="2019-07-05T10:37:00Z">
            <w:rPr>
              <w:rFonts w:ascii="AdvGulliv-I" w:hAnsi="AdvGulliv-I" w:hint="eastAsia"/>
              <w:color w:val="000000"/>
              <w:sz w:val="12"/>
              <w:szCs w:val="12"/>
            </w:rPr>
          </w:rPrChange>
        </w:rPr>
        <w:t>IIW</w:t>
      </w:r>
      <w:r w:rsidRPr="00A6255F">
        <w:rPr>
          <w:rFonts w:ascii="Times New Roman" w:hAnsi="Times New Roman" w:cs="Times New Roman" w:hint="eastAsia"/>
          <w:sz w:val="24"/>
          <w:szCs w:val="28"/>
          <w:rPrChange w:id="1332"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33" w:author="Thike" w:date="2019-07-05T10:37:00Z">
            <w:rPr>
              <w:rFonts w:ascii="Times New Roman" w:hAnsi="Times New Roman" w:cs="Times New Roman"/>
              <w:sz w:val="20"/>
              <w:szCs w:val="20"/>
            </w:rPr>
          </w:rPrChange>
        </w:rPr>
        <w:t>carbon equivalent</w:t>
      </w:r>
      <w:commentRangeEnd w:id="1328"/>
      <w:r w:rsidRPr="00A6255F">
        <w:rPr>
          <w:rFonts w:ascii="Times New Roman" w:hAnsi="Times New Roman" w:cs="Times New Roman"/>
          <w:sz w:val="24"/>
          <w:szCs w:val="28"/>
          <w:rPrChange w:id="1334" w:author="Thike" w:date="2019-07-05T10:37:00Z">
            <w:rPr>
              <w:rStyle w:val="CommentReference"/>
            </w:rPr>
          </w:rPrChange>
        </w:rPr>
        <w:commentReference w:id="1328"/>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D5460">
        <w:rPr>
          <w:rFonts w:ascii="Times New Roman" w:hAnsi="Times New Roman" w:cs="Times New Roman" w:hint="eastAsia"/>
          <w:sz w:val="24"/>
          <w:szCs w:val="28"/>
          <w:rPrChange w:id="1335" w:author="Thike" w:date="2019-07-06T05:08:00Z">
            <w:rPr>
              <w:rStyle w:val="fontstyle01"/>
              <w:rFonts w:hint="eastAsia"/>
            </w:rPr>
          </w:rPrChange>
        </w:rPr>
        <w:t>carbon equivalent based on the Ito-</w:t>
      </w:r>
      <w:proofErr w:type="spellStart"/>
      <w:r w:rsidRPr="002D5460">
        <w:rPr>
          <w:rFonts w:ascii="Times New Roman" w:hAnsi="Times New Roman" w:cs="Times New Roman" w:hint="eastAsia"/>
          <w:sz w:val="24"/>
          <w:szCs w:val="28"/>
          <w:rPrChange w:id="1336" w:author="Thike" w:date="2019-07-06T05:08:00Z">
            <w:rPr>
              <w:rStyle w:val="fontstyle01"/>
              <w:rFonts w:hint="eastAsia"/>
            </w:rPr>
          </w:rPrChange>
        </w:rPr>
        <w:t>Bessyo</w:t>
      </w:r>
      <w:proofErr w:type="spellEnd"/>
      <w:r w:rsidRPr="002D5460">
        <w:rPr>
          <w:rFonts w:ascii="Times New Roman" w:hAnsi="Times New Roman" w:cs="Times New Roman" w:hint="eastAsia"/>
          <w:sz w:val="24"/>
          <w:szCs w:val="28"/>
          <w:rPrChange w:id="1337" w:author="Thike" w:date="2019-07-06T05:08:00Z">
            <w:rPr>
              <w:rStyle w:val="fontstyle01"/>
              <w:rFonts w:hint="eastAsia"/>
            </w:rPr>
          </w:rPrChange>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pPr>
        <w:jc w:val="both"/>
        <w:rPr>
          <w:rFonts w:ascii="Times New Roman" w:hAnsi="Times New Roman" w:cs="Times New Roman"/>
          <w:sz w:val="24"/>
          <w:szCs w:val="28"/>
        </w:rPr>
        <w:pPrChange w:id="1338" w:author="Thike" w:date="2019-07-05T11:42:00Z">
          <w:pPr/>
        </w:pPrChange>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F625F">
        <w:rPr>
          <w:rFonts w:ascii="Times New Roman" w:hAnsi="Times New Roman" w:cs="Times New Roman" w:hint="eastAsia"/>
          <w:sz w:val="24"/>
          <w:szCs w:val="28"/>
          <w:rPrChange w:id="1339" w:author="Thike" w:date="2019-07-05T11:40:00Z">
            <w:rPr>
              <w:rStyle w:val="fontstyle01"/>
              <w:rFonts w:hint="eastAsia"/>
            </w:rPr>
          </w:rPrChange>
        </w:rPr>
        <w:t>CrMoNiC</w:t>
      </w:r>
      <w:r w:rsidRPr="001F625F">
        <w:rPr>
          <w:rFonts w:ascii="Times New Roman" w:hAnsi="Times New Roman" w:cs="Times New Roman" w:hint="eastAsia"/>
          <w:sz w:val="24"/>
          <w:szCs w:val="28"/>
          <w:rPrChange w:id="1340" w:author="Thike" w:date="2019-07-05T11:41:00Z">
            <w:rPr>
              <w:rStyle w:val="fontstyle01"/>
              <w:rFonts w:hint="eastAsia"/>
            </w:rPr>
          </w:rPrChange>
        </w:rPr>
        <w:t>u</w:t>
      </w:r>
      <w:proofErr w:type="spellEnd"/>
      <w:r>
        <w:rPr>
          <w:rStyle w:val="fontstyle01"/>
        </w:rPr>
        <w:tab/>
      </w:r>
      <w:r w:rsidRPr="001F625F">
        <w:rPr>
          <w:rFonts w:ascii="Times New Roman" w:hAnsi="Times New Roman" w:cs="Times New Roman" w:hint="eastAsia"/>
          <w:sz w:val="24"/>
          <w:szCs w:val="28"/>
          <w:rPrChange w:id="1341" w:author="Thike" w:date="2019-07-05T11:40:00Z">
            <w:rPr>
              <w:rStyle w:val="fontstyle01"/>
              <w:rFonts w:hint="eastAsia"/>
            </w:rPr>
          </w:rPrChange>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7F2027">
        <w:rPr>
          <w:rFonts w:ascii="Times New Roman" w:hAnsi="Times New Roman" w:cs="Times New Roman"/>
          <w:sz w:val="24"/>
          <w:szCs w:val="28"/>
          <w:rPrChange w:id="1342" w:author="Thike" w:date="2019-07-06T05:17:00Z">
            <w:rPr/>
          </w:rPrChange>
        </w:rPr>
        <w:t>or</w:t>
      </w:r>
      <w:r w:rsidR="007F2027">
        <w:rPr>
          <w:rFonts w:ascii="Times New Roman" w:hAnsi="Times New Roman" w:cs="Times New Roman"/>
          <w:sz w:val="24"/>
          <w:szCs w:val="28"/>
        </w:rPr>
        <w:t>)</w:t>
      </w:r>
      <w:r w:rsidR="007F2027" w:rsidRPr="007F2027">
        <w:rPr>
          <w:rFonts w:ascii="Times New Roman" w:hAnsi="Times New Roman" w:cs="Times New Roman"/>
          <w:sz w:val="24"/>
          <w:szCs w:val="28"/>
          <w:rPrChange w:id="1343" w:author="Thike" w:date="2019-07-06T05:17:00Z">
            <w:rPr/>
          </w:rPrChange>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hint="eastAsia"/>
          <w:sz w:val="24"/>
          <w:szCs w:val="28"/>
          <w:rPrChange w:id="1344" w:author="Thike" w:date="2019-07-05T11:45:00Z">
            <w:rPr>
              <w:rStyle w:val="fontstyle01"/>
              <w:rFonts w:hint="eastAsia"/>
            </w:rPr>
          </w:rPrChange>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B54D70">
        <w:rPr>
          <w:rFonts w:ascii="Times New Roman" w:hAnsi="Times New Roman" w:cs="Times New Roman" w:hint="eastAsia"/>
          <w:sz w:val="24"/>
          <w:szCs w:val="28"/>
          <w:rPrChange w:id="1345" w:author="Thike" w:date="2019-07-06T04:13:00Z">
            <w:rPr>
              <w:rFonts w:ascii="AdvEcr" w:hAnsi="AdvEcr" w:hint="eastAsia"/>
              <w:color w:val="000000"/>
              <w:sz w:val="16"/>
              <w:szCs w:val="16"/>
            </w:rPr>
          </w:rPrChange>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lastRenderedPageBreak/>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4B3C63">
        <w:rPr>
          <w:rFonts w:ascii="Times New Roman" w:hAnsi="Times New Roman" w:cs="Times New Roman"/>
          <w:sz w:val="24"/>
          <w:szCs w:val="28"/>
          <w:vertAlign w:val="subscript"/>
          <w:rPrChange w:id="1346" w:author="Thike" w:date="2019-07-05T11:21:00Z">
            <w:rPr>
              <w:rFonts w:ascii="Times New Roman" w:hAnsi="Times New Roman" w:cs="Times New Roman"/>
              <w:sz w:val="24"/>
              <w:szCs w:val="28"/>
            </w:rPr>
          </w:rPrChange>
        </w:rPr>
        <w:t>2</w:t>
      </w:r>
      <w:r w:rsidRPr="00615ADC">
        <w:rPr>
          <w:rFonts w:ascii="Times New Roman" w:hAnsi="Times New Roman" w:cs="Times New Roman"/>
          <w:sz w:val="24"/>
          <w:szCs w:val="28"/>
        </w:rPr>
        <w:t>SO</w:t>
      </w:r>
      <w:r w:rsidRPr="004B3C63">
        <w:rPr>
          <w:rFonts w:ascii="Times New Roman" w:hAnsi="Times New Roman" w:cs="Times New Roman"/>
          <w:sz w:val="24"/>
          <w:szCs w:val="28"/>
          <w:vertAlign w:val="subscript"/>
          <w:rPrChange w:id="1347" w:author="Thike" w:date="2019-07-05T11:21:00Z">
            <w:rPr>
              <w:rFonts w:ascii="Times New Roman" w:hAnsi="Times New Roman" w:cs="Times New Roman"/>
              <w:sz w:val="24"/>
              <w:szCs w:val="28"/>
            </w:rPr>
          </w:rPrChange>
        </w:rPr>
        <w:t>4</w:t>
      </w:r>
      <w:r w:rsidR="004B3C63" w:rsidRPr="004B3C63">
        <w:rPr>
          <w:rFonts w:ascii="Times New Roman" w:hAnsi="Times New Roman" w:cs="Times New Roman"/>
          <w:sz w:val="24"/>
          <w:szCs w:val="28"/>
          <w:vertAlign w:val="subscript"/>
          <w:rPrChange w:id="1348" w:author="Thike" w:date="2019-07-05T11:21:00Z">
            <w:rPr>
              <w:rFonts w:ascii="Times New Roman" w:hAnsi="Times New Roman" w:cs="Times New Roman"/>
              <w:sz w:val="24"/>
              <w:szCs w:val="28"/>
            </w:rPr>
          </w:rPrChange>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915C34">
        <w:rPr>
          <w:rFonts w:ascii="Times New Roman" w:hAnsi="Times New Roman" w:cs="Times New Roman"/>
          <w:sz w:val="24"/>
          <w:szCs w:val="28"/>
          <w:vertAlign w:val="subscript"/>
          <w:rPrChange w:id="1349" w:author="Thike" w:date="2019-07-05T04:43:00Z">
            <w:rPr>
              <w:rFonts w:ascii="Times New Roman" w:hAnsi="Times New Roman" w:cs="Times New Roman"/>
              <w:sz w:val="24"/>
              <w:szCs w:val="28"/>
            </w:rPr>
          </w:rPrChange>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982155">
        <w:rPr>
          <w:rFonts w:ascii="Times New Roman" w:hAnsi="Times New Roman" w:cs="Times New Roman"/>
          <w:sz w:val="24"/>
          <w:szCs w:val="28"/>
          <w:rPrChange w:id="1350" w:author="Thike" w:date="2019-07-06T04:10:00Z">
            <w:rPr>
              <w:rFonts w:ascii="Times New Roman" w:hAnsi="Times New Roman" w:cs="Times New Roman"/>
              <w:sz w:val="20"/>
              <w:szCs w:val="20"/>
            </w:rPr>
          </w:rPrChange>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4C6DE8">
        <w:rPr>
          <w:rFonts w:ascii="Times New Roman" w:hAnsi="Times New Roman" w:cs="Times New Roman"/>
          <w:sz w:val="24"/>
          <w:szCs w:val="28"/>
          <w:rPrChange w:id="1351" w:author="Thike" w:date="2019-07-04T18:44:00Z">
            <w:rPr>
              <w:rFonts w:ascii="Times New Roman" w:hAnsi="Times New Roman" w:cs="Times New Roman"/>
              <w:sz w:val="20"/>
              <w:szCs w:val="20"/>
            </w:rPr>
          </w:rPrChange>
        </w:rPr>
        <w:t>MK</w:t>
      </w:r>
      <w:r>
        <w:tab/>
      </w:r>
      <w:r>
        <w:tab/>
      </w:r>
      <w:r>
        <w:tab/>
      </w:r>
      <w:r>
        <w:tab/>
      </w:r>
      <w:r w:rsidRPr="004C6DE8">
        <w:rPr>
          <w:rFonts w:ascii="Times New Roman" w:hAnsi="Times New Roman" w:cs="Times New Roman"/>
          <w:sz w:val="24"/>
          <w:szCs w:val="28"/>
          <w:rPrChange w:id="1352" w:author="Thike" w:date="2019-07-04T18:43:00Z">
            <w:rPr>
              <w:rFonts w:ascii="Times New Roman" w:hAnsi="Times New Roman" w:cs="Times New Roman"/>
              <w:sz w:val="20"/>
              <w:szCs w:val="20"/>
            </w:rPr>
          </w:rPrChange>
        </w:rPr>
        <w:t>metakaolin addition</w:t>
      </w:r>
    </w:p>
    <w:p w14:paraId="22954D81" w14:textId="1C7E62D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353" w:author="Thike" w:date="2019-07-05T10:33:00Z">
            <w:rPr>
              <w:rFonts w:ascii="Times New Roman" w:hAnsi="Times New Roman" w:cs="Times New Roman"/>
              <w:sz w:val="20"/>
              <w:szCs w:val="20"/>
            </w:rPr>
          </w:rPrChange>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A6255F">
        <w:rPr>
          <w:rFonts w:ascii="Times New Roman" w:hAnsi="Times New Roman" w:cs="Times New Roman"/>
          <w:sz w:val="24"/>
          <w:szCs w:val="28"/>
          <w:rPrChange w:id="1354" w:author="Thike" w:date="2019-07-05T10:33:00Z">
            <w:rPr>
              <w:rFonts w:ascii="Times New Roman" w:hAnsi="Times New Roman" w:cs="Times New Roman"/>
              <w:sz w:val="20"/>
              <w:szCs w:val="20"/>
            </w:rPr>
          </w:rPrChange>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A6255F">
        <w:rPr>
          <w:rFonts w:ascii="Times New Roman" w:hAnsi="Times New Roman" w:cs="Times New Roman"/>
          <w:sz w:val="24"/>
          <w:szCs w:val="28"/>
          <w:rPrChange w:id="1355" w:author="Thike" w:date="2019-07-05T10:35:00Z">
            <w:rPr>
              <w:rFonts w:ascii="Times New Roman" w:hAnsi="Times New Roman" w:cs="Times New Roman"/>
              <w:sz w:val="20"/>
              <w:szCs w:val="20"/>
            </w:rPr>
          </w:rPrChange>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56" w:author="Thike" w:date="2019-07-05T10:35:00Z">
            <w:rPr>
              <w:rFonts w:ascii="Times New Roman" w:hAnsi="Times New Roman" w:cs="Times New Roman"/>
              <w:sz w:val="20"/>
              <w:szCs w:val="20"/>
            </w:rPr>
          </w:rPrChange>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001157">
        <w:rPr>
          <w:rFonts w:ascii="Times New Roman" w:hAnsi="Times New Roman" w:cs="Times New Roman"/>
          <w:sz w:val="24"/>
          <w:szCs w:val="28"/>
          <w:rPrChange w:id="1357" w:author="Thike" w:date="2019-07-09T14:41:00Z">
            <w:rPr>
              <w:rFonts w:ascii="Times New Roman" w:hAnsi="Times New Roman" w:cs="Times New Roman"/>
              <w:sz w:val="20"/>
              <w:szCs w:val="20"/>
            </w:rPr>
          </w:rPrChange>
        </w:rPr>
        <w:t>chloride</w:t>
      </w:r>
      <w:r>
        <w:rPr>
          <w:rFonts w:ascii="Times New Roman" w:hAnsi="Times New Roman" w:cs="Times New Roman"/>
          <w:sz w:val="20"/>
          <w:szCs w:val="20"/>
        </w:rPr>
        <w:t xml:space="preserve"> </w:t>
      </w:r>
      <w:r w:rsidR="00001157" w:rsidRPr="00001157">
        <w:rPr>
          <w:rFonts w:ascii="Times New Roman" w:hAnsi="Times New Roman" w:cs="Times New Roman"/>
          <w:sz w:val="24"/>
          <w:szCs w:val="28"/>
          <w:rPrChange w:id="1358" w:author="Thike" w:date="2019-07-09T14:41:00Z">
            <w:rPr>
              <w:rFonts w:ascii="Times New Roman" w:hAnsi="Times New Roman" w:cs="Times New Roman"/>
              <w:sz w:val="20"/>
              <w:szCs w:val="20"/>
            </w:rPr>
          </w:rPrChange>
        </w:rPr>
        <w:t>ion</w:t>
      </w:r>
    </w:p>
    <w:p w14:paraId="30112D7B" w14:textId="60818312" w:rsidR="00A6255F" w:rsidRDefault="00A6255F" w:rsidP="00F217B7">
      <w:pPr>
        <w:rPr>
          <w:rFonts w:ascii="Times New Roman" w:hAnsi="Times New Roman" w:cs="Times New Roman"/>
          <w:sz w:val="24"/>
          <w:szCs w:val="28"/>
        </w:rPr>
      </w:pPr>
      <w:proofErr w:type="spellStart"/>
      <w:r w:rsidRPr="00A6255F">
        <w:rPr>
          <w:rFonts w:ascii="Times New Roman" w:hAnsi="Times New Roman" w:cs="Times New Roman"/>
          <w:sz w:val="24"/>
          <w:szCs w:val="28"/>
          <w:rPrChange w:id="1359" w:author="Thike" w:date="2019-07-05T10:34:00Z">
            <w:rPr>
              <w:rFonts w:ascii="Times New Roman" w:hAnsi="Times New Roman" w:cs="Times New Roman"/>
              <w:sz w:val="20"/>
              <w:szCs w:val="20"/>
            </w:rPr>
          </w:rPrChange>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60" w:author="Thike" w:date="2019-07-05T10:34:00Z">
            <w:rPr>
              <w:rFonts w:ascii="Times New Roman" w:hAnsi="Times New Roman" w:cs="Times New Roman"/>
              <w:sz w:val="20"/>
              <w:szCs w:val="20"/>
            </w:rPr>
          </w:rPrChange>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hint="eastAsia"/>
          <w:sz w:val="24"/>
          <w:szCs w:val="28"/>
          <w:rPrChange w:id="1361" w:author="Thike" w:date="2019-07-05T11:39:00Z">
            <w:rPr>
              <w:rStyle w:val="fontstyle01"/>
              <w:rFonts w:hint="eastAsia"/>
            </w:rPr>
          </w:rPrChange>
        </w:rPr>
        <w:t>the sum of niobium and vanadium concentrations</w:t>
      </w:r>
      <w:r>
        <w:rPr>
          <w:rStyle w:val="fontstyle01"/>
        </w:rPr>
        <w:t xml:space="preserve"> </w:t>
      </w:r>
    </w:p>
    <w:p w14:paraId="36A34CD2" w14:textId="1B3FA0C1" w:rsidR="001F625F" w:rsidRPr="00A6255F" w:rsidRDefault="00A6255F" w:rsidP="00F217B7">
      <w:pPr>
        <w:rPr>
          <w:rFonts w:ascii="Times New Roman" w:hAnsi="Times New Roman" w:cs="Times New Roman"/>
          <w:sz w:val="24"/>
          <w:szCs w:val="28"/>
          <w:rPrChange w:id="1362" w:author="Thike" w:date="2019-07-05T10:34:00Z">
            <w:rPr>
              <w:rFonts w:ascii="Times New Roman" w:hAnsi="Times New Roman" w:cs="Times New Roman"/>
              <w:sz w:val="20"/>
              <w:szCs w:val="20"/>
            </w:rPr>
          </w:rPrChange>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1363"/>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1363"/>
      <w:r w:rsidR="00C2181C">
        <w:rPr>
          <w:rStyle w:val="CommentReference"/>
        </w:rPr>
        <w:commentReference w:id="1363"/>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4F378F">
        <w:rPr>
          <w:rFonts w:ascii="Times New Roman" w:hAnsi="Times New Roman" w:cs="Times New Roman"/>
          <w:sz w:val="24"/>
          <w:szCs w:val="28"/>
          <w:vertAlign w:val="subscript"/>
          <w:rPrChange w:id="1364" w:author="Thike" w:date="2019-07-05T10:52:00Z">
            <w:rPr>
              <w:rFonts w:ascii="Times New Roman" w:hAnsi="Times New Roman" w:cs="Times New Roman"/>
              <w:sz w:val="24"/>
              <w:szCs w:val="28"/>
            </w:rPr>
          </w:rPrChange>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982155">
        <w:rPr>
          <w:rFonts w:ascii="Times New Roman" w:hAnsi="Times New Roman" w:cs="Times New Roman"/>
          <w:sz w:val="24"/>
          <w:szCs w:val="28"/>
          <w:rPrChange w:id="1365" w:author="Thike" w:date="2019-07-06T04:10:00Z">
            <w:rPr>
              <w:rFonts w:ascii="Times New Roman" w:hAnsi="Times New Roman" w:cs="Times New Roman"/>
              <w:sz w:val="20"/>
              <w:szCs w:val="20"/>
            </w:rPr>
          </w:rPrChange>
        </w:rPr>
        <w:t>P</w:t>
      </w:r>
      <w:r w:rsidRPr="00982155">
        <w:rPr>
          <w:rFonts w:ascii="Times New Roman" w:hAnsi="Times New Roman" w:cs="Times New Roman"/>
          <w:sz w:val="24"/>
          <w:szCs w:val="28"/>
          <w:vertAlign w:val="subscript"/>
          <w:rPrChange w:id="1366" w:author="Thike" w:date="2019-07-06T04:10:00Z">
            <w:rPr>
              <w:rFonts w:ascii="Times New Roman" w:hAnsi="Times New Roman" w:cs="Times New Roman"/>
              <w:sz w:val="20"/>
              <w:szCs w:val="20"/>
              <w:vertAlign w:val="subscript"/>
            </w:rPr>
          </w:rPrChange>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213340"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B54D70">
        <w:rPr>
          <w:rFonts w:ascii="Times New Roman" w:hAnsi="Times New Roman" w:cs="Times New Roman"/>
          <w:sz w:val="24"/>
          <w:szCs w:val="28"/>
          <w:vertAlign w:val="subscript"/>
          <w:rPrChange w:id="1367" w:author="Thike" w:date="2019-07-06T04:11:00Z">
            <w:rPr>
              <w:rFonts w:ascii="Times New Roman" w:hAnsi="Times New Roman" w:cs="Times New Roman"/>
              <w:sz w:val="24"/>
              <w:szCs w:val="28"/>
            </w:rPr>
          </w:rPrChange>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B54D70">
        <w:rPr>
          <w:rFonts w:ascii="Times New Roman" w:hAnsi="Times New Roman" w:cs="Times New Roman"/>
          <w:sz w:val="24"/>
          <w:szCs w:val="28"/>
          <w:rPrChange w:id="1368" w:author="Thike" w:date="2019-07-06T04:11:00Z">
            <w:rPr>
              <w:rFonts w:ascii="Times New Roman" w:hAnsi="Times New Roman" w:cs="Times New Roman"/>
              <w:sz w:val="24"/>
              <w:szCs w:val="28"/>
              <w:vertAlign w:val="subscript"/>
            </w:rPr>
          </w:rPrChange>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lastRenderedPageBreak/>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1369"/>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1369"/>
      <w:r w:rsidR="00C2181C">
        <w:rPr>
          <w:rStyle w:val="CommentReference"/>
        </w:rPr>
        <w:commentReference w:id="1369"/>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proofErr w:type="spellStart"/>
      <w:r w:rsidRPr="00A6255F">
        <w:rPr>
          <w:rFonts w:ascii="Times New Roman" w:hAnsi="Times New Roman" w:cs="Times New Roman"/>
          <w:sz w:val="24"/>
          <w:szCs w:val="28"/>
        </w:rPr>
        <w:t>Ti</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D0298C">
        <w:rPr>
          <w:rFonts w:ascii="Times New Roman" w:hAnsi="Times New Roman" w:cs="Times New Roman"/>
          <w:sz w:val="24"/>
          <w:szCs w:val="28"/>
          <w:vertAlign w:val="subscript"/>
          <w:rPrChange w:id="1370" w:author="Thike" w:date="2019-07-06T03:14:00Z">
            <w:rPr>
              <w:rFonts w:ascii="Times New Roman" w:hAnsi="Times New Roman" w:cs="Times New Roman"/>
              <w:sz w:val="24"/>
              <w:szCs w:val="28"/>
            </w:rPr>
          </w:rPrChange>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0298C">
        <w:rPr>
          <w:rFonts w:ascii="Times New Roman" w:hAnsi="Times New Roman" w:cs="Times New Roman" w:hint="eastAsia"/>
          <w:sz w:val="24"/>
          <w:szCs w:val="28"/>
          <w:rPrChange w:id="1371" w:author="Thike" w:date="2019-07-06T03:15:00Z">
            <w:rPr>
              <w:rFonts w:ascii="AdvOTf9433e2d" w:hAnsi="AdvOTf9433e2d" w:hint="eastAsia"/>
              <w:color w:val="242021"/>
              <w:sz w:val="20"/>
              <w:szCs w:val="20"/>
            </w:rPr>
          </w:rPrChange>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76FE5">
        <w:rPr>
          <w:rFonts w:ascii="Times New Roman" w:hAnsi="Times New Roman" w:cs="Times New Roman" w:hint="eastAsia"/>
          <w:sz w:val="24"/>
          <w:szCs w:val="28"/>
          <w:rPrChange w:id="1372" w:author="Thike" w:date="2019-07-05T11:46:00Z">
            <w:rPr>
              <w:rStyle w:val="fontstyle01"/>
              <w:rFonts w:hint="eastAsia"/>
            </w:rPr>
          </w:rPrChange>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lastRenderedPageBreak/>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D6662D" w:rsidRDefault="00D6662D" w:rsidP="00D6662D">
      <w:pPr>
        <w:pStyle w:val="Heading1"/>
        <w:numPr>
          <w:ilvl w:val="0"/>
          <w:numId w:val="0"/>
        </w:numPr>
        <w:spacing w:after="240"/>
        <w:ind w:left="432"/>
        <w:rPr>
          <w:rPrChange w:id="1373" w:author="Thike" w:date="2019-07-03T15:17:00Z">
            <w:rPr>
              <w:rFonts w:cs="Times New Roman"/>
              <w:sz w:val="24"/>
              <w:szCs w:val="24"/>
            </w:rPr>
          </w:rPrChange>
        </w:rPr>
      </w:pPr>
      <w:r>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374"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1374"/>
    </w:p>
    <w:p w14:paraId="07A42504" w14:textId="77777777" w:rsidR="00671DCC" w:rsidRPr="00671DCC" w:rsidRDefault="00671DCC" w:rsidP="00671DCC">
      <w:pPr>
        <w:pStyle w:val="EndNoteBibliography"/>
        <w:spacing w:after="0"/>
        <w:ind w:left="720" w:hanging="720"/>
        <w:rPr>
          <w:noProof/>
        </w:rPr>
      </w:pPr>
      <w:bookmarkStart w:id="1375"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1375"/>
    </w:p>
    <w:p w14:paraId="3522A6BE" w14:textId="77777777" w:rsidR="00671DCC" w:rsidRPr="00671DCC" w:rsidRDefault="00671DCC" w:rsidP="00671DCC">
      <w:pPr>
        <w:pStyle w:val="EndNoteBibliography"/>
        <w:spacing w:after="0"/>
        <w:ind w:left="720" w:hanging="720"/>
        <w:rPr>
          <w:noProof/>
        </w:rPr>
      </w:pPr>
      <w:bookmarkStart w:id="1376"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1376"/>
    </w:p>
    <w:p w14:paraId="4EABD3B7" w14:textId="77777777" w:rsidR="00671DCC" w:rsidRPr="00671DCC" w:rsidRDefault="00671DCC" w:rsidP="00671DCC">
      <w:pPr>
        <w:pStyle w:val="EndNoteBibliography"/>
        <w:spacing w:after="0"/>
        <w:ind w:left="720" w:hanging="720"/>
        <w:rPr>
          <w:noProof/>
        </w:rPr>
      </w:pPr>
      <w:bookmarkStart w:id="1377"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1377"/>
    </w:p>
    <w:p w14:paraId="539BF0DC" w14:textId="77777777" w:rsidR="00671DCC" w:rsidRPr="00671DCC" w:rsidRDefault="00671DCC" w:rsidP="00671DCC">
      <w:pPr>
        <w:pStyle w:val="EndNoteBibliography"/>
        <w:spacing w:after="0"/>
        <w:ind w:left="720" w:hanging="720"/>
        <w:rPr>
          <w:noProof/>
        </w:rPr>
      </w:pPr>
      <w:bookmarkStart w:id="1378"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1378"/>
    </w:p>
    <w:p w14:paraId="1C3B2C9D" w14:textId="77777777" w:rsidR="00671DCC" w:rsidRPr="00671DCC" w:rsidRDefault="00671DCC" w:rsidP="00671DCC">
      <w:pPr>
        <w:pStyle w:val="EndNoteBibliography"/>
        <w:spacing w:after="0"/>
        <w:ind w:left="720" w:hanging="720"/>
        <w:rPr>
          <w:noProof/>
        </w:rPr>
      </w:pPr>
      <w:bookmarkStart w:id="1379"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1379"/>
    </w:p>
    <w:p w14:paraId="087D72BF" w14:textId="77777777" w:rsidR="00671DCC" w:rsidRPr="00671DCC" w:rsidRDefault="00671DCC" w:rsidP="00671DCC">
      <w:pPr>
        <w:pStyle w:val="EndNoteBibliography"/>
        <w:spacing w:after="0"/>
        <w:ind w:left="720" w:hanging="720"/>
        <w:rPr>
          <w:noProof/>
        </w:rPr>
      </w:pPr>
      <w:bookmarkStart w:id="1380"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1380"/>
    </w:p>
    <w:p w14:paraId="51B10FBB" w14:textId="77777777" w:rsidR="00671DCC" w:rsidRPr="00671DCC" w:rsidRDefault="00671DCC" w:rsidP="00671DCC">
      <w:pPr>
        <w:pStyle w:val="EndNoteBibliography"/>
        <w:spacing w:after="0"/>
        <w:ind w:left="720" w:hanging="720"/>
        <w:rPr>
          <w:noProof/>
        </w:rPr>
      </w:pPr>
      <w:bookmarkStart w:id="1381"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1381"/>
    </w:p>
    <w:p w14:paraId="1688CF5D" w14:textId="77777777" w:rsidR="00671DCC" w:rsidRPr="00671DCC" w:rsidRDefault="00671DCC" w:rsidP="00671DCC">
      <w:pPr>
        <w:pStyle w:val="EndNoteBibliography"/>
        <w:spacing w:after="0"/>
        <w:ind w:left="720" w:hanging="720"/>
        <w:rPr>
          <w:noProof/>
        </w:rPr>
      </w:pPr>
      <w:bookmarkStart w:id="1382"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1382"/>
    </w:p>
    <w:p w14:paraId="76B81234" w14:textId="77777777" w:rsidR="00671DCC" w:rsidRPr="00671DCC" w:rsidRDefault="00671DCC" w:rsidP="00671DCC">
      <w:pPr>
        <w:pStyle w:val="EndNoteBibliography"/>
        <w:spacing w:after="0"/>
        <w:ind w:left="720" w:hanging="720"/>
        <w:rPr>
          <w:noProof/>
        </w:rPr>
      </w:pPr>
      <w:bookmarkStart w:id="1383"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1383"/>
    </w:p>
    <w:p w14:paraId="10C9F478" w14:textId="77777777" w:rsidR="00671DCC" w:rsidRPr="00671DCC" w:rsidRDefault="00671DCC" w:rsidP="00671DCC">
      <w:pPr>
        <w:pStyle w:val="EndNoteBibliography"/>
        <w:spacing w:after="0"/>
        <w:ind w:left="720" w:hanging="720"/>
        <w:rPr>
          <w:noProof/>
        </w:rPr>
      </w:pPr>
      <w:bookmarkStart w:id="1384"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1384"/>
    </w:p>
    <w:p w14:paraId="57E4033C" w14:textId="77777777" w:rsidR="00671DCC" w:rsidRPr="00671DCC" w:rsidRDefault="00671DCC" w:rsidP="00671DCC">
      <w:pPr>
        <w:pStyle w:val="EndNoteBibliography"/>
        <w:spacing w:after="0"/>
        <w:ind w:left="720" w:hanging="720"/>
        <w:rPr>
          <w:noProof/>
        </w:rPr>
      </w:pPr>
      <w:bookmarkStart w:id="1385" w:name="_ENREF_12"/>
      <w:r w:rsidRPr="00671DCC">
        <w:rPr>
          <w:noProof/>
        </w:rPr>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1385"/>
    </w:p>
    <w:p w14:paraId="573474FD" w14:textId="77777777" w:rsidR="00671DCC" w:rsidRPr="00671DCC" w:rsidRDefault="00671DCC" w:rsidP="00671DCC">
      <w:pPr>
        <w:pStyle w:val="EndNoteBibliography"/>
        <w:spacing w:after="0"/>
        <w:ind w:left="720" w:hanging="720"/>
        <w:rPr>
          <w:noProof/>
        </w:rPr>
      </w:pPr>
      <w:bookmarkStart w:id="1386" w:name="_ENREF_13"/>
      <w:r w:rsidRPr="00671DCC">
        <w:rPr>
          <w:noProof/>
        </w:rPr>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1386"/>
    </w:p>
    <w:p w14:paraId="44F4D030" w14:textId="0BE245E1" w:rsidR="00671DCC" w:rsidRPr="00671DCC" w:rsidRDefault="00671DCC" w:rsidP="00671DCC">
      <w:pPr>
        <w:pStyle w:val="EndNoteBibliography"/>
        <w:spacing w:after="0"/>
        <w:ind w:left="720" w:hanging="720"/>
        <w:rPr>
          <w:noProof/>
        </w:rPr>
      </w:pPr>
      <w:bookmarkStart w:id="1387" w:name="_ENREF_14"/>
      <w:r w:rsidRPr="00671DCC">
        <w:rPr>
          <w:noProof/>
        </w:rPr>
        <w:t>14.</w:t>
      </w:r>
      <w:r w:rsidRPr="00671DCC">
        <w:rPr>
          <w:noProof/>
        </w:rPr>
        <w:tab/>
        <w:t xml:space="preserve">Networks, A.C.G.t.T.o.N., </w:t>
      </w:r>
      <w:r w:rsidRPr="00671DCC">
        <w:rPr>
          <w:i/>
          <w:noProof/>
        </w:rPr>
        <w:t>Available Online:.</w:t>
      </w:r>
      <w:r w:rsidRPr="00671DCC">
        <w:rPr>
          <w:noProof/>
        </w:rPr>
        <w:t xml:space="preserve"> </w:t>
      </w:r>
      <w:hyperlink r:id="rId203" w:history="1">
        <w:r w:rsidRPr="00671DCC">
          <w:rPr>
            <w:rStyle w:val="Hyperlink"/>
            <w:noProof/>
          </w:rPr>
          <w:t>https://www.digitalvidya.com/blog/types-of-neural-networks/</w:t>
        </w:r>
      </w:hyperlink>
      <w:r w:rsidRPr="00671DCC">
        <w:rPr>
          <w:noProof/>
        </w:rPr>
        <w:t>.</w:t>
      </w:r>
      <w:bookmarkEnd w:id="1387"/>
    </w:p>
    <w:p w14:paraId="58DE618D" w14:textId="77777777" w:rsidR="00671DCC" w:rsidRPr="00671DCC" w:rsidRDefault="00671DCC" w:rsidP="00671DCC">
      <w:pPr>
        <w:pStyle w:val="EndNoteBibliography"/>
        <w:spacing w:after="0"/>
        <w:ind w:left="720" w:hanging="720"/>
        <w:rPr>
          <w:noProof/>
        </w:rPr>
      </w:pPr>
      <w:bookmarkStart w:id="1388" w:name="_ENREF_15"/>
      <w:r w:rsidRPr="00671DCC">
        <w:rPr>
          <w:noProof/>
        </w:rPr>
        <w:lastRenderedPageBreak/>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1388"/>
    </w:p>
    <w:p w14:paraId="16946869" w14:textId="77777777" w:rsidR="00671DCC" w:rsidRPr="00671DCC" w:rsidRDefault="00671DCC" w:rsidP="00671DCC">
      <w:pPr>
        <w:pStyle w:val="EndNoteBibliography"/>
        <w:spacing w:after="0"/>
        <w:ind w:left="720" w:hanging="720"/>
        <w:rPr>
          <w:noProof/>
        </w:rPr>
      </w:pPr>
      <w:bookmarkStart w:id="1389"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1389"/>
    </w:p>
    <w:p w14:paraId="111836BD" w14:textId="77777777" w:rsidR="00671DCC" w:rsidRPr="00671DCC" w:rsidRDefault="00671DCC" w:rsidP="00671DCC">
      <w:pPr>
        <w:pStyle w:val="EndNoteBibliography"/>
        <w:spacing w:after="0"/>
        <w:ind w:left="720" w:hanging="720"/>
        <w:rPr>
          <w:noProof/>
        </w:rPr>
      </w:pPr>
      <w:bookmarkStart w:id="1390"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1390"/>
    </w:p>
    <w:p w14:paraId="63B7C92E" w14:textId="77777777" w:rsidR="00671DCC" w:rsidRPr="00671DCC" w:rsidRDefault="00671DCC" w:rsidP="00671DCC">
      <w:pPr>
        <w:pStyle w:val="EndNoteBibliography"/>
        <w:spacing w:after="0"/>
        <w:ind w:left="720" w:hanging="720"/>
        <w:rPr>
          <w:noProof/>
        </w:rPr>
      </w:pPr>
      <w:bookmarkStart w:id="1391"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1391"/>
    </w:p>
    <w:p w14:paraId="30E477AF" w14:textId="77777777" w:rsidR="00671DCC" w:rsidRPr="00671DCC" w:rsidRDefault="00671DCC" w:rsidP="00671DCC">
      <w:pPr>
        <w:pStyle w:val="EndNoteBibliography"/>
        <w:spacing w:after="0"/>
        <w:ind w:left="720" w:hanging="720"/>
        <w:rPr>
          <w:noProof/>
        </w:rPr>
      </w:pPr>
      <w:bookmarkStart w:id="1392"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1392"/>
    </w:p>
    <w:p w14:paraId="355F1B83" w14:textId="77777777" w:rsidR="00671DCC" w:rsidRPr="00671DCC" w:rsidRDefault="00671DCC" w:rsidP="00671DCC">
      <w:pPr>
        <w:pStyle w:val="EndNoteBibliography"/>
        <w:spacing w:after="0"/>
        <w:ind w:left="720" w:hanging="720"/>
        <w:rPr>
          <w:noProof/>
        </w:rPr>
      </w:pPr>
      <w:bookmarkStart w:id="1393" w:name="_ENREF_20"/>
      <w:r w:rsidRPr="00671DCC">
        <w:rPr>
          <w:noProof/>
        </w:rPr>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1393"/>
    </w:p>
    <w:p w14:paraId="0C2EAAFB" w14:textId="77777777" w:rsidR="00671DCC" w:rsidRPr="00671DCC" w:rsidRDefault="00671DCC" w:rsidP="00671DCC">
      <w:pPr>
        <w:pStyle w:val="EndNoteBibliography"/>
        <w:spacing w:after="0"/>
        <w:ind w:left="720" w:hanging="720"/>
        <w:rPr>
          <w:noProof/>
        </w:rPr>
      </w:pPr>
      <w:bookmarkStart w:id="1394"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1394"/>
    </w:p>
    <w:p w14:paraId="55C09DC9" w14:textId="77777777" w:rsidR="00671DCC" w:rsidRPr="00671DCC" w:rsidRDefault="00671DCC" w:rsidP="00671DCC">
      <w:pPr>
        <w:pStyle w:val="EndNoteBibliography"/>
        <w:spacing w:after="0"/>
        <w:ind w:left="720" w:hanging="720"/>
        <w:rPr>
          <w:noProof/>
        </w:rPr>
      </w:pPr>
      <w:bookmarkStart w:id="1395"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1395"/>
    </w:p>
    <w:p w14:paraId="2F7D8BAA" w14:textId="77777777" w:rsidR="00671DCC" w:rsidRPr="00671DCC" w:rsidRDefault="00671DCC" w:rsidP="00671DCC">
      <w:pPr>
        <w:pStyle w:val="EndNoteBibliography"/>
        <w:spacing w:after="0"/>
        <w:ind w:left="720" w:hanging="720"/>
        <w:rPr>
          <w:noProof/>
        </w:rPr>
      </w:pPr>
      <w:bookmarkStart w:id="1396"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1396"/>
    </w:p>
    <w:p w14:paraId="5AB7C053" w14:textId="77777777" w:rsidR="00671DCC" w:rsidRPr="00671DCC" w:rsidRDefault="00671DCC" w:rsidP="00671DCC">
      <w:pPr>
        <w:pStyle w:val="EndNoteBibliography"/>
        <w:spacing w:after="0"/>
        <w:ind w:left="720" w:hanging="720"/>
        <w:rPr>
          <w:noProof/>
        </w:rPr>
      </w:pPr>
      <w:bookmarkStart w:id="1397"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1397"/>
    </w:p>
    <w:p w14:paraId="70A352DA" w14:textId="77777777" w:rsidR="00671DCC" w:rsidRPr="00671DCC" w:rsidRDefault="00671DCC" w:rsidP="00671DCC">
      <w:pPr>
        <w:pStyle w:val="EndNoteBibliography"/>
        <w:spacing w:after="0"/>
        <w:ind w:left="720" w:hanging="720"/>
        <w:rPr>
          <w:noProof/>
        </w:rPr>
      </w:pPr>
      <w:bookmarkStart w:id="1398"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1398"/>
    </w:p>
    <w:p w14:paraId="6FAD4BE8" w14:textId="77777777" w:rsidR="00671DCC" w:rsidRPr="00671DCC" w:rsidRDefault="00671DCC" w:rsidP="00671DCC">
      <w:pPr>
        <w:pStyle w:val="EndNoteBibliography"/>
        <w:spacing w:after="0"/>
        <w:ind w:left="720" w:hanging="720"/>
        <w:rPr>
          <w:noProof/>
        </w:rPr>
      </w:pPr>
      <w:bookmarkStart w:id="1399"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1399"/>
    </w:p>
    <w:p w14:paraId="35574BA6" w14:textId="77777777" w:rsidR="00671DCC" w:rsidRPr="00671DCC" w:rsidRDefault="00671DCC" w:rsidP="00671DCC">
      <w:pPr>
        <w:pStyle w:val="EndNoteBibliography"/>
        <w:spacing w:after="0"/>
        <w:ind w:left="720" w:hanging="720"/>
        <w:rPr>
          <w:noProof/>
        </w:rPr>
      </w:pPr>
      <w:bookmarkStart w:id="1400"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1400"/>
    </w:p>
    <w:p w14:paraId="51097045" w14:textId="77777777" w:rsidR="00671DCC" w:rsidRPr="00671DCC" w:rsidRDefault="00671DCC" w:rsidP="00671DCC">
      <w:pPr>
        <w:pStyle w:val="EndNoteBibliography"/>
        <w:spacing w:after="0"/>
        <w:ind w:left="720" w:hanging="720"/>
        <w:rPr>
          <w:noProof/>
        </w:rPr>
      </w:pPr>
      <w:bookmarkStart w:id="1401"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1401"/>
    </w:p>
    <w:p w14:paraId="0E057CBD" w14:textId="77777777" w:rsidR="00671DCC" w:rsidRPr="00671DCC" w:rsidRDefault="00671DCC" w:rsidP="00671DCC">
      <w:pPr>
        <w:pStyle w:val="EndNoteBibliography"/>
        <w:spacing w:after="0"/>
        <w:ind w:left="720" w:hanging="720"/>
        <w:rPr>
          <w:noProof/>
        </w:rPr>
      </w:pPr>
      <w:bookmarkStart w:id="1402"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1402"/>
    </w:p>
    <w:p w14:paraId="72B7BAF2" w14:textId="77777777" w:rsidR="00671DCC" w:rsidRPr="00671DCC" w:rsidRDefault="00671DCC" w:rsidP="00671DCC">
      <w:pPr>
        <w:pStyle w:val="EndNoteBibliography"/>
        <w:spacing w:after="0"/>
        <w:ind w:left="720" w:hanging="720"/>
        <w:rPr>
          <w:noProof/>
        </w:rPr>
      </w:pPr>
      <w:bookmarkStart w:id="1403" w:name="_ENREF_30"/>
      <w:r w:rsidRPr="00671DCC">
        <w:rPr>
          <w:noProof/>
        </w:rPr>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1403"/>
    </w:p>
    <w:p w14:paraId="29BAF317" w14:textId="77777777" w:rsidR="00671DCC" w:rsidRPr="00671DCC" w:rsidRDefault="00671DCC" w:rsidP="00671DCC">
      <w:pPr>
        <w:pStyle w:val="EndNoteBibliography"/>
        <w:spacing w:after="0"/>
        <w:ind w:left="720" w:hanging="720"/>
        <w:rPr>
          <w:noProof/>
        </w:rPr>
      </w:pPr>
      <w:bookmarkStart w:id="1404" w:name="_ENREF_31"/>
      <w:r w:rsidRPr="00671DCC">
        <w:rPr>
          <w:noProof/>
        </w:rPr>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1404"/>
    </w:p>
    <w:p w14:paraId="71B6F3FD" w14:textId="77777777" w:rsidR="00671DCC" w:rsidRPr="00671DCC" w:rsidRDefault="00671DCC" w:rsidP="00671DCC">
      <w:pPr>
        <w:pStyle w:val="EndNoteBibliography"/>
        <w:spacing w:after="0"/>
        <w:ind w:left="720" w:hanging="720"/>
        <w:rPr>
          <w:noProof/>
        </w:rPr>
      </w:pPr>
      <w:bookmarkStart w:id="1405" w:name="_ENREF_32"/>
      <w:r w:rsidRPr="00671DCC">
        <w:rPr>
          <w:noProof/>
        </w:rPr>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1405"/>
    </w:p>
    <w:p w14:paraId="3EE6FA82" w14:textId="77777777" w:rsidR="00671DCC" w:rsidRPr="00671DCC" w:rsidRDefault="00671DCC" w:rsidP="00671DCC">
      <w:pPr>
        <w:pStyle w:val="EndNoteBibliography"/>
        <w:spacing w:after="0"/>
        <w:ind w:left="720" w:hanging="720"/>
        <w:rPr>
          <w:noProof/>
        </w:rPr>
      </w:pPr>
      <w:bookmarkStart w:id="1406" w:name="_ENREF_33"/>
      <w:r w:rsidRPr="00671DCC">
        <w:rPr>
          <w:noProof/>
        </w:rPr>
        <w:lastRenderedPageBreak/>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1406"/>
    </w:p>
    <w:p w14:paraId="255E6230" w14:textId="77777777" w:rsidR="00671DCC" w:rsidRPr="00671DCC" w:rsidRDefault="00671DCC" w:rsidP="00671DCC">
      <w:pPr>
        <w:pStyle w:val="EndNoteBibliography"/>
        <w:spacing w:after="0"/>
        <w:ind w:left="720" w:hanging="720"/>
        <w:rPr>
          <w:noProof/>
        </w:rPr>
      </w:pPr>
      <w:bookmarkStart w:id="1407"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1407"/>
    </w:p>
    <w:p w14:paraId="0A4636B5" w14:textId="77777777" w:rsidR="00671DCC" w:rsidRPr="00671DCC" w:rsidRDefault="00671DCC" w:rsidP="00671DCC">
      <w:pPr>
        <w:pStyle w:val="EndNoteBibliography"/>
        <w:spacing w:after="0"/>
        <w:ind w:left="720" w:hanging="720"/>
        <w:rPr>
          <w:noProof/>
        </w:rPr>
      </w:pPr>
      <w:bookmarkStart w:id="1408"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1408"/>
    </w:p>
    <w:p w14:paraId="5C9A0207" w14:textId="77777777" w:rsidR="00671DCC" w:rsidRPr="00671DCC" w:rsidRDefault="00671DCC" w:rsidP="00671DCC">
      <w:pPr>
        <w:pStyle w:val="EndNoteBibliography"/>
        <w:spacing w:after="0"/>
        <w:ind w:left="720" w:hanging="720"/>
        <w:rPr>
          <w:noProof/>
        </w:rPr>
      </w:pPr>
      <w:bookmarkStart w:id="1409"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1409"/>
    </w:p>
    <w:p w14:paraId="1BC4B0EA" w14:textId="77777777" w:rsidR="00671DCC" w:rsidRPr="00671DCC" w:rsidRDefault="00671DCC" w:rsidP="00671DCC">
      <w:pPr>
        <w:pStyle w:val="EndNoteBibliography"/>
        <w:spacing w:after="0"/>
        <w:ind w:left="720" w:hanging="720"/>
        <w:rPr>
          <w:noProof/>
        </w:rPr>
      </w:pPr>
      <w:bookmarkStart w:id="1410"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1410"/>
    </w:p>
    <w:p w14:paraId="79B1CAAA" w14:textId="77777777" w:rsidR="00671DCC" w:rsidRPr="00671DCC" w:rsidRDefault="00671DCC" w:rsidP="00671DCC">
      <w:pPr>
        <w:pStyle w:val="EndNoteBibliography"/>
        <w:spacing w:after="0"/>
        <w:ind w:left="720" w:hanging="720"/>
        <w:rPr>
          <w:noProof/>
        </w:rPr>
      </w:pPr>
      <w:bookmarkStart w:id="1411" w:name="_ENREF_38"/>
      <w:r w:rsidRPr="00671DCC">
        <w:rPr>
          <w:noProof/>
        </w:rPr>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1411"/>
    </w:p>
    <w:p w14:paraId="6D0237F2" w14:textId="77777777" w:rsidR="00671DCC" w:rsidRPr="00671DCC" w:rsidRDefault="00671DCC" w:rsidP="00671DCC">
      <w:pPr>
        <w:pStyle w:val="EndNoteBibliography"/>
        <w:spacing w:after="0"/>
        <w:ind w:left="720" w:hanging="720"/>
        <w:rPr>
          <w:noProof/>
        </w:rPr>
      </w:pPr>
      <w:bookmarkStart w:id="1412"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1412"/>
    </w:p>
    <w:p w14:paraId="0EC8EF40" w14:textId="77777777" w:rsidR="00671DCC" w:rsidRPr="00671DCC" w:rsidRDefault="00671DCC" w:rsidP="00671DCC">
      <w:pPr>
        <w:pStyle w:val="EndNoteBibliography"/>
        <w:spacing w:after="0"/>
        <w:ind w:left="720" w:hanging="720"/>
        <w:rPr>
          <w:noProof/>
        </w:rPr>
      </w:pPr>
      <w:bookmarkStart w:id="1413"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1413"/>
    </w:p>
    <w:p w14:paraId="5ACED2F0" w14:textId="77777777" w:rsidR="00671DCC" w:rsidRPr="00671DCC" w:rsidRDefault="00671DCC" w:rsidP="00671DCC">
      <w:pPr>
        <w:pStyle w:val="EndNoteBibliography"/>
        <w:spacing w:after="0"/>
        <w:ind w:left="720" w:hanging="720"/>
        <w:rPr>
          <w:noProof/>
        </w:rPr>
      </w:pPr>
      <w:bookmarkStart w:id="1414"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1414"/>
    </w:p>
    <w:p w14:paraId="24F65469" w14:textId="77777777" w:rsidR="00671DCC" w:rsidRPr="00671DCC" w:rsidRDefault="00671DCC" w:rsidP="00671DCC">
      <w:pPr>
        <w:pStyle w:val="EndNoteBibliography"/>
        <w:spacing w:after="0"/>
        <w:ind w:left="720" w:hanging="720"/>
        <w:rPr>
          <w:noProof/>
        </w:rPr>
      </w:pPr>
      <w:bookmarkStart w:id="1415"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1415"/>
    </w:p>
    <w:p w14:paraId="09F546D4" w14:textId="77777777" w:rsidR="00671DCC" w:rsidRPr="00671DCC" w:rsidRDefault="00671DCC" w:rsidP="00671DCC">
      <w:pPr>
        <w:pStyle w:val="EndNoteBibliography"/>
        <w:spacing w:after="0"/>
        <w:ind w:left="720" w:hanging="720"/>
        <w:rPr>
          <w:noProof/>
        </w:rPr>
      </w:pPr>
      <w:bookmarkStart w:id="1416"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1416"/>
    </w:p>
    <w:p w14:paraId="36252CC1" w14:textId="77777777" w:rsidR="00671DCC" w:rsidRPr="00671DCC" w:rsidRDefault="00671DCC" w:rsidP="00671DCC">
      <w:pPr>
        <w:pStyle w:val="EndNoteBibliography"/>
        <w:spacing w:after="0"/>
        <w:ind w:left="720" w:hanging="720"/>
        <w:rPr>
          <w:noProof/>
        </w:rPr>
      </w:pPr>
      <w:bookmarkStart w:id="1417"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1417"/>
    </w:p>
    <w:p w14:paraId="62DDC89A" w14:textId="77777777" w:rsidR="00671DCC" w:rsidRPr="00671DCC" w:rsidRDefault="00671DCC" w:rsidP="00671DCC">
      <w:pPr>
        <w:pStyle w:val="EndNoteBibliography"/>
        <w:spacing w:after="0"/>
        <w:ind w:left="720" w:hanging="720"/>
        <w:rPr>
          <w:noProof/>
        </w:rPr>
      </w:pPr>
      <w:bookmarkStart w:id="1418"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1418"/>
    </w:p>
    <w:p w14:paraId="1F28757B" w14:textId="77777777" w:rsidR="00671DCC" w:rsidRPr="00671DCC" w:rsidRDefault="00671DCC" w:rsidP="00671DCC">
      <w:pPr>
        <w:pStyle w:val="EndNoteBibliography"/>
        <w:spacing w:after="0"/>
        <w:ind w:left="720" w:hanging="720"/>
        <w:rPr>
          <w:noProof/>
        </w:rPr>
      </w:pPr>
      <w:bookmarkStart w:id="1419"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1419"/>
    </w:p>
    <w:p w14:paraId="37E3276B" w14:textId="77777777" w:rsidR="00671DCC" w:rsidRPr="00671DCC" w:rsidRDefault="00671DCC" w:rsidP="00671DCC">
      <w:pPr>
        <w:pStyle w:val="EndNoteBibliography"/>
        <w:spacing w:after="0"/>
        <w:ind w:left="720" w:hanging="720"/>
        <w:rPr>
          <w:noProof/>
        </w:rPr>
      </w:pPr>
      <w:bookmarkStart w:id="1420"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1420"/>
    </w:p>
    <w:p w14:paraId="231C99EB" w14:textId="77777777" w:rsidR="00671DCC" w:rsidRPr="00671DCC" w:rsidRDefault="00671DCC" w:rsidP="00671DCC">
      <w:pPr>
        <w:pStyle w:val="EndNoteBibliography"/>
        <w:spacing w:after="0"/>
        <w:ind w:left="720" w:hanging="720"/>
        <w:rPr>
          <w:noProof/>
        </w:rPr>
      </w:pPr>
      <w:bookmarkStart w:id="1421" w:name="_ENREF_48"/>
      <w:r w:rsidRPr="00671DCC">
        <w:rPr>
          <w:noProof/>
        </w:rPr>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1421"/>
    </w:p>
    <w:p w14:paraId="0428BDFF" w14:textId="77777777" w:rsidR="00671DCC" w:rsidRPr="00671DCC" w:rsidRDefault="00671DCC" w:rsidP="00671DCC">
      <w:pPr>
        <w:pStyle w:val="EndNoteBibliography"/>
        <w:spacing w:after="0"/>
        <w:ind w:left="720" w:hanging="720"/>
        <w:rPr>
          <w:noProof/>
        </w:rPr>
      </w:pPr>
      <w:bookmarkStart w:id="1422"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1422"/>
    </w:p>
    <w:p w14:paraId="641CA4DD" w14:textId="77777777" w:rsidR="00671DCC" w:rsidRPr="00671DCC" w:rsidRDefault="00671DCC" w:rsidP="00671DCC">
      <w:pPr>
        <w:pStyle w:val="EndNoteBibliography"/>
        <w:spacing w:after="0"/>
        <w:ind w:left="720" w:hanging="720"/>
        <w:rPr>
          <w:noProof/>
        </w:rPr>
      </w:pPr>
      <w:bookmarkStart w:id="1423" w:name="_ENREF_50"/>
      <w:r w:rsidRPr="00671DCC">
        <w:rPr>
          <w:noProof/>
        </w:rPr>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1423"/>
    </w:p>
    <w:p w14:paraId="263A344A" w14:textId="77777777" w:rsidR="00671DCC" w:rsidRPr="00671DCC" w:rsidRDefault="00671DCC" w:rsidP="00671DCC">
      <w:pPr>
        <w:pStyle w:val="EndNoteBibliography"/>
        <w:spacing w:after="0"/>
        <w:ind w:left="720" w:hanging="720"/>
        <w:rPr>
          <w:noProof/>
        </w:rPr>
      </w:pPr>
      <w:bookmarkStart w:id="1424" w:name="_ENREF_51"/>
      <w:r w:rsidRPr="00671DCC">
        <w:rPr>
          <w:noProof/>
        </w:rPr>
        <w:lastRenderedPageBreak/>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1424"/>
    </w:p>
    <w:p w14:paraId="0DEAEF5E" w14:textId="77777777" w:rsidR="00671DCC" w:rsidRPr="00671DCC" w:rsidRDefault="00671DCC" w:rsidP="00671DCC">
      <w:pPr>
        <w:pStyle w:val="EndNoteBibliography"/>
        <w:spacing w:after="0"/>
        <w:ind w:left="720" w:hanging="720"/>
        <w:rPr>
          <w:noProof/>
        </w:rPr>
      </w:pPr>
      <w:bookmarkStart w:id="1425"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1425"/>
    </w:p>
    <w:p w14:paraId="14FA92B5" w14:textId="77777777" w:rsidR="00671DCC" w:rsidRPr="00671DCC" w:rsidRDefault="00671DCC" w:rsidP="00671DCC">
      <w:pPr>
        <w:pStyle w:val="EndNoteBibliography"/>
        <w:spacing w:after="0"/>
        <w:ind w:left="720" w:hanging="720"/>
        <w:rPr>
          <w:noProof/>
        </w:rPr>
      </w:pPr>
      <w:bookmarkStart w:id="1426"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1426"/>
    </w:p>
    <w:p w14:paraId="32474F2C" w14:textId="77777777" w:rsidR="00671DCC" w:rsidRPr="00671DCC" w:rsidRDefault="00671DCC" w:rsidP="00671DCC">
      <w:pPr>
        <w:pStyle w:val="EndNoteBibliography"/>
        <w:spacing w:after="0"/>
        <w:ind w:left="720" w:hanging="720"/>
        <w:rPr>
          <w:noProof/>
        </w:rPr>
      </w:pPr>
      <w:bookmarkStart w:id="1427"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1427"/>
    </w:p>
    <w:p w14:paraId="667CD868" w14:textId="77777777" w:rsidR="00671DCC" w:rsidRPr="00671DCC" w:rsidRDefault="00671DCC" w:rsidP="00671DCC">
      <w:pPr>
        <w:pStyle w:val="EndNoteBibliography"/>
        <w:spacing w:after="0"/>
        <w:ind w:left="720" w:hanging="720"/>
        <w:rPr>
          <w:noProof/>
        </w:rPr>
      </w:pPr>
      <w:bookmarkStart w:id="1428" w:name="_ENREF_55"/>
      <w:r w:rsidRPr="00671DCC">
        <w:rPr>
          <w:noProof/>
        </w:rPr>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1428"/>
    </w:p>
    <w:p w14:paraId="7713BC7E" w14:textId="77777777" w:rsidR="00671DCC" w:rsidRPr="00671DCC" w:rsidRDefault="00671DCC" w:rsidP="00671DCC">
      <w:pPr>
        <w:pStyle w:val="EndNoteBibliography"/>
        <w:spacing w:after="0"/>
        <w:ind w:left="720" w:hanging="720"/>
        <w:rPr>
          <w:noProof/>
        </w:rPr>
      </w:pPr>
      <w:bookmarkStart w:id="1429"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1429"/>
    </w:p>
    <w:p w14:paraId="01EB4A70" w14:textId="77777777" w:rsidR="00671DCC" w:rsidRPr="00671DCC" w:rsidRDefault="00671DCC" w:rsidP="00671DCC">
      <w:pPr>
        <w:pStyle w:val="EndNoteBibliography"/>
        <w:spacing w:after="0"/>
        <w:ind w:left="720" w:hanging="720"/>
        <w:rPr>
          <w:noProof/>
        </w:rPr>
      </w:pPr>
      <w:bookmarkStart w:id="1430"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1430"/>
    </w:p>
    <w:p w14:paraId="1D9EFC68" w14:textId="77777777" w:rsidR="00671DCC" w:rsidRPr="00671DCC" w:rsidRDefault="00671DCC" w:rsidP="00671DCC">
      <w:pPr>
        <w:pStyle w:val="EndNoteBibliography"/>
        <w:spacing w:after="0"/>
        <w:ind w:left="720" w:hanging="720"/>
        <w:rPr>
          <w:noProof/>
        </w:rPr>
      </w:pPr>
      <w:bookmarkStart w:id="1431"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1431"/>
    </w:p>
    <w:p w14:paraId="4D49B431" w14:textId="77777777" w:rsidR="00671DCC" w:rsidRPr="00671DCC" w:rsidRDefault="00671DCC" w:rsidP="00671DCC">
      <w:pPr>
        <w:pStyle w:val="EndNoteBibliography"/>
        <w:spacing w:after="0"/>
        <w:ind w:left="720" w:hanging="720"/>
        <w:rPr>
          <w:i/>
          <w:noProof/>
        </w:rPr>
      </w:pPr>
      <w:bookmarkStart w:id="1432"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1432"/>
    </w:p>
    <w:p w14:paraId="7E9B5D7B" w14:textId="77777777" w:rsidR="00671DCC" w:rsidRPr="00671DCC" w:rsidRDefault="00671DCC" w:rsidP="00671DCC">
      <w:pPr>
        <w:pStyle w:val="EndNoteBibliography"/>
        <w:spacing w:after="0"/>
        <w:ind w:left="720" w:hanging="720"/>
        <w:rPr>
          <w:noProof/>
        </w:rPr>
      </w:pPr>
      <w:bookmarkStart w:id="1433"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1433"/>
    </w:p>
    <w:p w14:paraId="3D0FE202" w14:textId="77777777" w:rsidR="00671DCC" w:rsidRPr="00671DCC" w:rsidRDefault="00671DCC" w:rsidP="00671DCC">
      <w:pPr>
        <w:pStyle w:val="EndNoteBibliography"/>
        <w:spacing w:after="0"/>
        <w:ind w:left="720" w:hanging="720"/>
        <w:rPr>
          <w:noProof/>
        </w:rPr>
      </w:pPr>
      <w:bookmarkStart w:id="1434"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1434"/>
    </w:p>
    <w:p w14:paraId="6D53988F" w14:textId="77777777" w:rsidR="00671DCC" w:rsidRPr="00671DCC" w:rsidRDefault="00671DCC" w:rsidP="00671DCC">
      <w:pPr>
        <w:pStyle w:val="EndNoteBibliography"/>
        <w:spacing w:after="0"/>
        <w:ind w:left="720" w:hanging="720"/>
        <w:rPr>
          <w:noProof/>
        </w:rPr>
      </w:pPr>
      <w:bookmarkStart w:id="1435"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1435"/>
    </w:p>
    <w:p w14:paraId="5317B764" w14:textId="77777777" w:rsidR="00671DCC" w:rsidRPr="00671DCC" w:rsidRDefault="00671DCC" w:rsidP="00671DCC">
      <w:pPr>
        <w:pStyle w:val="EndNoteBibliography"/>
        <w:spacing w:after="0"/>
        <w:ind w:left="720" w:hanging="720"/>
        <w:rPr>
          <w:noProof/>
        </w:rPr>
      </w:pPr>
      <w:bookmarkStart w:id="1436"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1436"/>
    </w:p>
    <w:p w14:paraId="6142D28C" w14:textId="77777777" w:rsidR="00671DCC" w:rsidRPr="00671DCC" w:rsidRDefault="00671DCC" w:rsidP="00671DCC">
      <w:pPr>
        <w:pStyle w:val="EndNoteBibliography"/>
        <w:spacing w:after="0"/>
        <w:ind w:left="720" w:hanging="720"/>
        <w:rPr>
          <w:noProof/>
        </w:rPr>
      </w:pPr>
      <w:bookmarkStart w:id="1437"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1437"/>
    </w:p>
    <w:p w14:paraId="05F35EAD" w14:textId="77777777" w:rsidR="00671DCC" w:rsidRPr="00671DCC" w:rsidRDefault="00671DCC" w:rsidP="00671DCC">
      <w:pPr>
        <w:pStyle w:val="EndNoteBibliography"/>
        <w:spacing w:after="0"/>
        <w:ind w:left="720" w:hanging="720"/>
        <w:rPr>
          <w:noProof/>
        </w:rPr>
      </w:pPr>
      <w:bookmarkStart w:id="1438" w:name="_ENREF_65"/>
      <w:r w:rsidRPr="00671DCC">
        <w:rPr>
          <w:noProof/>
        </w:rPr>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1438"/>
    </w:p>
    <w:p w14:paraId="7637773E" w14:textId="77777777" w:rsidR="00671DCC" w:rsidRPr="00671DCC" w:rsidRDefault="00671DCC" w:rsidP="00671DCC">
      <w:pPr>
        <w:pStyle w:val="EndNoteBibliography"/>
        <w:spacing w:after="0"/>
        <w:ind w:left="720" w:hanging="720"/>
        <w:rPr>
          <w:noProof/>
        </w:rPr>
      </w:pPr>
      <w:bookmarkStart w:id="1439"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1439"/>
    </w:p>
    <w:p w14:paraId="0D983DC3" w14:textId="77777777" w:rsidR="00671DCC" w:rsidRPr="00671DCC" w:rsidRDefault="00671DCC" w:rsidP="00671DCC">
      <w:pPr>
        <w:pStyle w:val="EndNoteBibliography"/>
        <w:spacing w:after="0"/>
        <w:ind w:left="720" w:hanging="720"/>
        <w:rPr>
          <w:noProof/>
        </w:rPr>
      </w:pPr>
      <w:bookmarkStart w:id="1440" w:name="_ENREF_67"/>
      <w:r w:rsidRPr="00671DCC">
        <w:rPr>
          <w:noProof/>
        </w:rPr>
        <w:lastRenderedPageBreak/>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1440"/>
    </w:p>
    <w:p w14:paraId="44FE2C57" w14:textId="77777777" w:rsidR="00671DCC" w:rsidRPr="00671DCC" w:rsidRDefault="00671DCC" w:rsidP="00671DCC">
      <w:pPr>
        <w:pStyle w:val="EndNoteBibliography"/>
        <w:spacing w:after="0"/>
        <w:ind w:left="720" w:hanging="720"/>
        <w:rPr>
          <w:noProof/>
        </w:rPr>
      </w:pPr>
      <w:bookmarkStart w:id="1441"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1441"/>
    </w:p>
    <w:p w14:paraId="5AEE995C" w14:textId="77777777" w:rsidR="00671DCC" w:rsidRPr="00671DCC" w:rsidRDefault="00671DCC" w:rsidP="00671DCC">
      <w:pPr>
        <w:pStyle w:val="EndNoteBibliography"/>
        <w:spacing w:after="0"/>
        <w:ind w:left="720" w:hanging="720"/>
        <w:rPr>
          <w:noProof/>
        </w:rPr>
      </w:pPr>
      <w:bookmarkStart w:id="1442"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1442"/>
    </w:p>
    <w:p w14:paraId="5AC2272A" w14:textId="77777777" w:rsidR="00671DCC" w:rsidRPr="00671DCC" w:rsidRDefault="00671DCC" w:rsidP="00671DCC">
      <w:pPr>
        <w:pStyle w:val="EndNoteBibliography"/>
        <w:spacing w:after="0"/>
        <w:ind w:left="720" w:hanging="720"/>
        <w:rPr>
          <w:noProof/>
        </w:rPr>
      </w:pPr>
      <w:bookmarkStart w:id="1443"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1443"/>
    </w:p>
    <w:p w14:paraId="1EDC61E9" w14:textId="77777777" w:rsidR="00671DCC" w:rsidRPr="00671DCC" w:rsidRDefault="00671DCC" w:rsidP="00671DCC">
      <w:pPr>
        <w:pStyle w:val="EndNoteBibliography"/>
        <w:spacing w:after="0"/>
        <w:ind w:left="720" w:hanging="720"/>
        <w:rPr>
          <w:noProof/>
        </w:rPr>
      </w:pPr>
      <w:bookmarkStart w:id="1444"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1444"/>
    </w:p>
    <w:p w14:paraId="381747EB" w14:textId="77777777" w:rsidR="00671DCC" w:rsidRPr="00671DCC" w:rsidRDefault="00671DCC" w:rsidP="00671DCC">
      <w:pPr>
        <w:pStyle w:val="EndNoteBibliography"/>
        <w:spacing w:after="0"/>
        <w:ind w:left="720" w:hanging="720"/>
        <w:rPr>
          <w:noProof/>
        </w:rPr>
      </w:pPr>
      <w:bookmarkStart w:id="1445" w:name="_ENREF_72"/>
      <w:r w:rsidRPr="00671DCC">
        <w:rPr>
          <w:noProof/>
        </w:rPr>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1445"/>
    </w:p>
    <w:p w14:paraId="4E2713BB" w14:textId="77777777" w:rsidR="00671DCC" w:rsidRPr="00671DCC" w:rsidRDefault="00671DCC" w:rsidP="00671DCC">
      <w:pPr>
        <w:pStyle w:val="EndNoteBibliography"/>
        <w:spacing w:after="0"/>
        <w:ind w:left="720" w:hanging="720"/>
        <w:rPr>
          <w:noProof/>
        </w:rPr>
      </w:pPr>
      <w:bookmarkStart w:id="1446"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446"/>
    </w:p>
    <w:p w14:paraId="7761830F" w14:textId="77777777" w:rsidR="00671DCC" w:rsidRPr="00671DCC" w:rsidRDefault="00671DCC" w:rsidP="00671DCC">
      <w:pPr>
        <w:pStyle w:val="EndNoteBibliography"/>
        <w:spacing w:after="0"/>
        <w:ind w:left="720" w:hanging="720"/>
        <w:rPr>
          <w:noProof/>
        </w:rPr>
      </w:pPr>
      <w:bookmarkStart w:id="1447"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447"/>
    </w:p>
    <w:p w14:paraId="2A7B88F7" w14:textId="77777777" w:rsidR="00671DCC" w:rsidRPr="00671DCC" w:rsidRDefault="00671DCC" w:rsidP="00671DCC">
      <w:pPr>
        <w:pStyle w:val="EndNoteBibliography"/>
        <w:spacing w:after="0"/>
        <w:ind w:left="720" w:hanging="720"/>
        <w:rPr>
          <w:noProof/>
        </w:rPr>
      </w:pPr>
      <w:bookmarkStart w:id="1448"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448"/>
    </w:p>
    <w:p w14:paraId="1927F682" w14:textId="77777777" w:rsidR="00671DCC" w:rsidRPr="00671DCC" w:rsidRDefault="00671DCC" w:rsidP="00671DCC">
      <w:pPr>
        <w:pStyle w:val="EndNoteBibliography"/>
        <w:spacing w:after="0"/>
        <w:ind w:left="720" w:hanging="720"/>
        <w:rPr>
          <w:noProof/>
        </w:rPr>
      </w:pPr>
      <w:bookmarkStart w:id="1449"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449"/>
    </w:p>
    <w:p w14:paraId="0109952C" w14:textId="77777777" w:rsidR="00671DCC" w:rsidRPr="00671DCC" w:rsidRDefault="00671DCC" w:rsidP="00671DCC">
      <w:pPr>
        <w:pStyle w:val="EndNoteBibliography"/>
        <w:spacing w:after="0"/>
        <w:ind w:left="720" w:hanging="720"/>
        <w:rPr>
          <w:noProof/>
        </w:rPr>
      </w:pPr>
      <w:bookmarkStart w:id="1450"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450"/>
    </w:p>
    <w:p w14:paraId="5DD7F062" w14:textId="77777777" w:rsidR="00671DCC" w:rsidRPr="00671DCC" w:rsidRDefault="00671DCC" w:rsidP="00671DCC">
      <w:pPr>
        <w:pStyle w:val="EndNoteBibliography"/>
        <w:spacing w:after="0"/>
        <w:ind w:left="720" w:hanging="720"/>
        <w:rPr>
          <w:noProof/>
        </w:rPr>
      </w:pPr>
      <w:bookmarkStart w:id="1451"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451"/>
    </w:p>
    <w:p w14:paraId="54A0B2FD" w14:textId="77777777" w:rsidR="00671DCC" w:rsidRPr="00671DCC" w:rsidRDefault="00671DCC" w:rsidP="00671DCC">
      <w:pPr>
        <w:pStyle w:val="EndNoteBibliography"/>
        <w:spacing w:after="0"/>
        <w:ind w:left="720" w:hanging="720"/>
        <w:rPr>
          <w:noProof/>
        </w:rPr>
      </w:pPr>
      <w:bookmarkStart w:id="1452"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452"/>
    </w:p>
    <w:p w14:paraId="066CF88C" w14:textId="77777777" w:rsidR="00671DCC" w:rsidRPr="00671DCC" w:rsidRDefault="00671DCC" w:rsidP="00671DCC">
      <w:pPr>
        <w:pStyle w:val="EndNoteBibliography"/>
        <w:spacing w:after="0"/>
        <w:ind w:left="720" w:hanging="720"/>
        <w:rPr>
          <w:noProof/>
        </w:rPr>
      </w:pPr>
      <w:bookmarkStart w:id="1453"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453"/>
    </w:p>
    <w:p w14:paraId="300638C6" w14:textId="77777777" w:rsidR="00671DCC" w:rsidRPr="00671DCC" w:rsidRDefault="00671DCC" w:rsidP="00671DCC">
      <w:pPr>
        <w:pStyle w:val="EndNoteBibliography"/>
        <w:spacing w:after="0"/>
        <w:ind w:left="720" w:hanging="720"/>
        <w:rPr>
          <w:noProof/>
        </w:rPr>
      </w:pPr>
      <w:bookmarkStart w:id="1454"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454"/>
    </w:p>
    <w:p w14:paraId="599B0E05" w14:textId="77777777" w:rsidR="00671DCC" w:rsidRPr="00671DCC" w:rsidRDefault="00671DCC" w:rsidP="00671DCC">
      <w:pPr>
        <w:pStyle w:val="EndNoteBibliography"/>
        <w:spacing w:after="0"/>
        <w:ind w:left="720" w:hanging="720"/>
        <w:rPr>
          <w:noProof/>
        </w:rPr>
      </w:pPr>
      <w:bookmarkStart w:id="1455" w:name="_ENREF_82"/>
      <w:r w:rsidRPr="00671DCC">
        <w:rPr>
          <w:noProof/>
        </w:rPr>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455"/>
    </w:p>
    <w:p w14:paraId="6975CEE7" w14:textId="77777777" w:rsidR="00671DCC" w:rsidRPr="00671DCC" w:rsidRDefault="00671DCC" w:rsidP="00671DCC">
      <w:pPr>
        <w:pStyle w:val="EndNoteBibliography"/>
        <w:spacing w:after="0"/>
        <w:ind w:left="720" w:hanging="720"/>
        <w:rPr>
          <w:noProof/>
        </w:rPr>
      </w:pPr>
      <w:bookmarkStart w:id="1456"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456"/>
    </w:p>
    <w:p w14:paraId="42B10ACA" w14:textId="77777777" w:rsidR="00671DCC" w:rsidRPr="00671DCC" w:rsidRDefault="00671DCC" w:rsidP="00671DCC">
      <w:pPr>
        <w:pStyle w:val="EndNoteBibliography"/>
        <w:spacing w:after="0"/>
        <w:ind w:left="720" w:hanging="720"/>
        <w:rPr>
          <w:noProof/>
        </w:rPr>
      </w:pPr>
      <w:bookmarkStart w:id="1457" w:name="_ENREF_84"/>
      <w:r w:rsidRPr="00671DCC">
        <w:rPr>
          <w:noProof/>
        </w:rPr>
        <w:lastRenderedPageBreak/>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457"/>
    </w:p>
    <w:p w14:paraId="5C932B76" w14:textId="77777777" w:rsidR="00671DCC" w:rsidRPr="00671DCC" w:rsidRDefault="00671DCC" w:rsidP="00671DCC">
      <w:pPr>
        <w:pStyle w:val="EndNoteBibliography"/>
        <w:ind w:left="720" w:hanging="720"/>
        <w:rPr>
          <w:noProof/>
        </w:rPr>
      </w:pPr>
      <w:bookmarkStart w:id="1458"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458"/>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55D4BC0" w:rsidR="00CF1552" w:rsidRDefault="00CF1552" w:rsidP="00E0463D">
      <w:pPr>
        <w:widowControl w:val="0"/>
        <w:jc w:val="both"/>
      </w:pPr>
    </w:p>
    <w:sectPr w:rsidR="00CF1552">
      <w:pgSz w:w="16983" w:h="15840"/>
      <w:pgMar w:top="1440" w:right="6183"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Thike" w:date="2019-07-03T02:08:00Z" w:initials="T">
    <w:p w14:paraId="2C366B94" w14:textId="7E4DFA09" w:rsidR="00B93B65" w:rsidRDefault="00B93B65">
      <w:pPr>
        <w:pStyle w:val="CommentText"/>
      </w:pPr>
      <w:r>
        <w:rPr>
          <w:rStyle w:val="CommentReference"/>
        </w:rPr>
        <w:annotationRef/>
      </w:r>
      <w:hyperlink r:id="rId1" w:history="1">
        <w:r>
          <w:rPr>
            <w:rStyle w:val="Hyperlink"/>
          </w:rPr>
          <w:t>https://msatechnosoft.in/blog/tech-blogs/artificial-neural-network-types-feed-forward-feedback-structure-perceptron-machine-learning-applications</w:t>
        </w:r>
      </w:hyperlink>
    </w:p>
  </w:comment>
  <w:comment w:id="28" w:author="Thike" w:date="2019-07-11T05:08:00Z" w:initials="T">
    <w:p w14:paraId="48BABE89" w14:textId="50C046C5" w:rsidR="00017EF7" w:rsidRDefault="00017EF7">
      <w:pPr>
        <w:pStyle w:val="CommentText"/>
      </w:pPr>
      <w:r>
        <w:rPr>
          <w:rStyle w:val="CommentReference"/>
        </w:rPr>
        <w:annotationRef/>
      </w:r>
      <w:r>
        <w:t xml:space="preserve">this is just perceptron, which contains neurons only in a single </w:t>
      </w:r>
      <w:proofErr w:type="gramStart"/>
      <w:r>
        <w:t>layer..</w:t>
      </w:r>
      <w:proofErr w:type="gramEnd"/>
      <w:r>
        <w:t xml:space="preserve"> input x and output y are just </w:t>
      </w:r>
      <w:proofErr w:type="spellStart"/>
      <w:r>
        <w:t>i</w:t>
      </w:r>
      <w:proofErr w:type="spellEnd"/>
      <w:r>
        <w:t>/p and o/p</w:t>
      </w:r>
      <w:r w:rsidR="00FB1887">
        <w:t xml:space="preserve"> units</w:t>
      </w:r>
      <w:r>
        <w:t>,</w:t>
      </w:r>
      <w:r w:rsidR="002752FF">
        <w:t xml:space="preserve"> </w:t>
      </w:r>
      <w:r w:rsidR="00FB1887">
        <w:t>it’s not multilayer</w:t>
      </w:r>
    </w:p>
    <w:p w14:paraId="63128466" w14:textId="05D57133" w:rsidR="002752FF" w:rsidRDefault="002752FF">
      <w:pPr>
        <w:pStyle w:val="CommentText"/>
      </w:pPr>
      <w:proofErr w:type="spellStart"/>
      <w:r>
        <w:t>plz</w:t>
      </w:r>
      <w:proofErr w:type="spellEnd"/>
      <w:r>
        <w:t xml:space="preserve"> </w:t>
      </w:r>
      <w:proofErr w:type="spellStart"/>
      <w:r>
        <w:t>chk</w:t>
      </w:r>
      <w:proofErr w:type="spellEnd"/>
      <w:r>
        <w:t xml:space="preserve"> the following link</w:t>
      </w:r>
    </w:p>
    <w:p w14:paraId="28279F79" w14:textId="77777777" w:rsidR="002752FF" w:rsidRDefault="002752FF">
      <w:pPr>
        <w:pStyle w:val="CommentText"/>
      </w:pPr>
    </w:p>
    <w:p w14:paraId="45095BAF" w14:textId="1E428E18" w:rsidR="002752FF" w:rsidRDefault="00213340">
      <w:pPr>
        <w:pStyle w:val="CommentText"/>
      </w:pPr>
      <w:hyperlink r:id="rId2" w:history="1">
        <w:r w:rsidR="002752FF">
          <w:rPr>
            <w:rStyle w:val="Hyperlink"/>
          </w:rPr>
          <w:t>https://missinglink.ai/guides/neural-network-concepts/perceptrons-and-multi-layer-perceptrons-the-artificial-neuron-at-the-core-of-deep-learning/</w:t>
        </w:r>
      </w:hyperlink>
    </w:p>
  </w:comment>
  <w:comment w:id="248" w:author="Thike" w:date="2019-07-04T15:15:00Z" w:initials="T">
    <w:p w14:paraId="1F3B1793" w14:textId="606D7C52" w:rsidR="00B93B65" w:rsidRDefault="00B93B65">
      <w:pPr>
        <w:pStyle w:val="CommentText"/>
      </w:pPr>
      <w:r>
        <w:rPr>
          <w:rStyle w:val="CommentReference"/>
        </w:rPr>
        <w:annotationRef/>
      </w:r>
      <w:r>
        <w:t xml:space="preserve">I defined here </w:t>
      </w:r>
      <w:proofErr w:type="gramStart"/>
      <w:r>
        <w:t>is  what</w:t>
      </w:r>
      <w:proofErr w:type="gramEnd"/>
      <w:r>
        <w:t xml:space="preserve"> application areas I mentioned in this review are</w:t>
      </w:r>
    </w:p>
  </w:comment>
  <w:comment w:id="291" w:author="Thike" w:date="2019-07-05T02:45:00Z" w:initials="T">
    <w:p w14:paraId="1E9EA954" w14:textId="77777777" w:rsidR="00B93B65" w:rsidRDefault="00B93B65">
      <w:pPr>
        <w:pStyle w:val="CommentText"/>
      </w:pPr>
      <w:r>
        <w:rPr>
          <w:rStyle w:val="CommentReference"/>
        </w:rPr>
        <w:annotationRef/>
      </w:r>
      <w:r>
        <w:t xml:space="preserve">To </w:t>
      </w:r>
      <w:proofErr w:type="spellStart"/>
      <w:r>
        <w:t>ove</w:t>
      </w:r>
      <w:proofErr w:type="spellEnd"/>
      <w:r>
        <w:t>:</w:t>
      </w:r>
    </w:p>
    <w:p w14:paraId="31ADCE0A" w14:textId="77777777" w:rsidR="00B93B65" w:rsidRDefault="00B93B65">
      <w:pPr>
        <w:pStyle w:val="CommentText"/>
      </w:pPr>
      <w:r>
        <w:t xml:space="preserve"> </w:t>
      </w:r>
      <w:proofErr w:type="spellStart"/>
      <w:r>
        <w:t>Plz</w:t>
      </w:r>
      <w:proofErr w:type="spellEnd"/>
      <w:r>
        <w:t xml:space="preserve"> check the output parameters are conformed with predicted property </w:t>
      </w:r>
    </w:p>
    <w:p w14:paraId="17055AC2" w14:textId="06C8318F" w:rsidR="00B93B65" w:rsidRDefault="00B93B65">
      <w:pPr>
        <w:pStyle w:val="CommentText"/>
      </w:pPr>
      <w:r>
        <w:t>And check the abbreviations in table are correct or not in Appendix coz I added more</w:t>
      </w:r>
    </w:p>
    <w:p w14:paraId="0A4B77EA" w14:textId="1800E3F0" w:rsidR="00B93B65" w:rsidRDefault="00B93B65">
      <w:pPr>
        <w:pStyle w:val="CommentText"/>
      </w:pPr>
      <w:r>
        <w:t>I’ve not found from searching that applied stress is described as P</w:t>
      </w:r>
    </w:p>
  </w:comment>
  <w:comment w:id="298" w:author="Thike" w:date="2019-07-07T18:31:00Z" w:initials="T">
    <w:p w14:paraId="77138C26" w14:textId="20CF6A26" w:rsidR="00B93B65" w:rsidRDefault="00B93B65">
      <w:pPr>
        <w:pStyle w:val="CommentText"/>
      </w:pPr>
      <w:r>
        <w:rPr>
          <w:rStyle w:val="CommentReference"/>
        </w:rPr>
        <w:annotationRef/>
      </w:r>
      <w:r>
        <w:t xml:space="preserve">Please check the references whether the environment I defined are correct or not…the environment I mean is the one in which experimentation of materials are done to produce the data for ANN. If I wrongly mentioned the environment, </w:t>
      </w:r>
      <w:proofErr w:type="spellStart"/>
      <w:r>
        <w:t>plz</w:t>
      </w:r>
      <w:proofErr w:type="spellEnd"/>
      <w:r>
        <w:t xml:space="preserve"> correct it.</w:t>
      </w:r>
    </w:p>
  </w:comment>
  <w:comment w:id="299" w:author="Thike" w:date="2019-07-08T23:23:00Z" w:initials="T">
    <w:p w14:paraId="5472B969" w14:textId="7B10F5A2" w:rsidR="00B93B65" w:rsidRDefault="00B93B65">
      <w:pPr>
        <w:pStyle w:val="CommentText"/>
      </w:pPr>
      <w:r>
        <w:rPr>
          <w:rStyle w:val="CommentReference"/>
        </w:rPr>
        <w:annotationRef/>
      </w:r>
      <w:r>
        <w:t>Could u please suggest the column name if u have more appropriate one?</w:t>
      </w:r>
    </w:p>
  </w:comment>
  <w:comment w:id="398" w:author="Thike" w:date="2019-07-05T03:10:00Z" w:initials="T">
    <w:p w14:paraId="1415B985" w14:textId="4C3F7DCA" w:rsidR="00B93B65" w:rsidRDefault="00B93B65">
      <w:pPr>
        <w:pStyle w:val="CommentText"/>
      </w:pPr>
      <w:r>
        <w:rPr>
          <w:rStyle w:val="CommentReference"/>
        </w:rPr>
        <w:annotationRef/>
      </w:r>
      <w:r>
        <w:t>Same as SO2?</w:t>
      </w:r>
    </w:p>
  </w:comment>
  <w:comment w:id="415" w:author="Thike" w:date="2019-07-08T22:05:00Z" w:initials="T">
    <w:p w14:paraId="2289BAC5" w14:textId="79F94C32" w:rsidR="00B93B65" w:rsidRDefault="00B93B65">
      <w:pPr>
        <w:pStyle w:val="CommentText"/>
      </w:pPr>
      <w:r>
        <w:rPr>
          <w:rStyle w:val="CommentReference"/>
        </w:rPr>
        <w:annotationRef/>
      </w:r>
      <w:r w:rsidRPr="009766A1">
        <w:t>In reference, they were described like that without definition</w:t>
      </w:r>
    </w:p>
  </w:comment>
  <w:comment w:id="463" w:author="Thike" w:date="2019-07-07T19:10:00Z" w:initials="T">
    <w:p w14:paraId="44236E64" w14:textId="788321E3" w:rsidR="00B93B65" w:rsidRDefault="00B93B65">
      <w:pPr>
        <w:pStyle w:val="CommentText"/>
      </w:pPr>
      <w:r>
        <w:rPr>
          <w:rStyle w:val="CommentReference"/>
        </w:rPr>
        <w:annotationRef/>
      </w:r>
      <w:r>
        <w:t>This can represent all above conditions?</w:t>
      </w:r>
    </w:p>
  </w:comment>
  <w:comment w:id="477" w:author="Thike" w:date="2019-07-05T03:50:00Z" w:initials="T">
    <w:p w14:paraId="01222914" w14:textId="37BA32FE" w:rsidR="00B93B65" w:rsidRDefault="00B93B65">
      <w:pPr>
        <w:pStyle w:val="CommentText"/>
      </w:pPr>
      <w:r>
        <w:rPr>
          <w:rStyle w:val="CommentReference"/>
        </w:rPr>
        <w:annotationRef/>
      </w:r>
      <w:r>
        <w:t>In reference, frequency is abbreviated by w</w:t>
      </w:r>
    </w:p>
  </w:comment>
  <w:comment w:id="491" w:author="Thike" w:date="2019-07-07T16:49:00Z" w:initials="T">
    <w:p w14:paraId="52BF51FE" w14:textId="7C1852FE" w:rsidR="00B93B65" w:rsidRDefault="00B93B65">
      <w:pPr>
        <w:pStyle w:val="CommentText"/>
      </w:pPr>
      <w:r>
        <w:rPr>
          <w:rStyle w:val="CommentReference"/>
        </w:rPr>
        <w:annotationRef/>
      </w:r>
      <w:proofErr w:type="spellStart"/>
      <w:r>
        <w:t>Plz</w:t>
      </w:r>
      <w:proofErr w:type="spellEnd"/>
      <w:r>
        <w:t xml:space="preserve"> check the reference for output </w:t>
      </w:r>
      <w:proofErr w:type="spellStart"/>
      <w:proofErr w:type="gramStart"/>
      <w:r>
        <w:t>property..</w:t>
      </w:r>
      <w:proofErr w:type="gramEnd"/>
      <w:r>
        <w:t>after</w:t>
      </w:r>
      <w:proofErr w:type="spellEnd"/>
      <w:r>
        <w:t xml:space="preserve"> reading again and searching from the internet, I think it’s mechanical property</w:t>
      </w:r>
    </w:p>
  </w:comment>
  <w:comment w:id="540" w:author="Thike" w:date="2019-07-07T19:44:00Z" w:initials="T">
    <w:p w14:paraId="671DEC6F" w14:textId="77777777" w:rsidR="00B93B65" w:rsidRDefault="00B93B65">
      <w:pPr>
        <w:pStyle w:val="CommentText"/>
      </w:pPr>
      <w:r>
        <w:rPr>
          <w:rStyle w:val="CommentReference"/>
        </w:rPr>
        <w:annotationRef/>
      </w:r>
      <w:r>
        <w:t>It can be used for inhibitor addition?</w:t>
      </w:r>
    </w:p>
    <w:p w14:paraId="3B584E16" w14:textId="3F4F7A91" w:rsidR="00B93B65" w:rsidRDefault="00B93B65">
      <w:pPr>
        <w:pStyle w:val="CommentText"/>
      </w:pPr>
    </w:p>
  </w:comment>
  <w:comment w:id="620" w:author="Thike" w:date="2019-07-04T18:12:00Z" w:initials="T">
    <w:p w14:paraId="42686DF6" w14:textId="67386DE0" w:rsidR="00B93B65" w:rsidRDefault="00B93B65">
      <w:pPr>
        <w:pStyle w:val="CommentText"/>
      </w:pPr>
      <w:r>
        <w:rPr>
          <w:rStyle w:val="CommentReference"/>
        </w:rPr>
        <w:annotationRef/>
      </w:r>
      <w:r>
        <w:t>Is there any abbreviation for them? If so, could u please mention?</w:t>
      </w:r>
    </w:p>
  </w:comment>
  <w:comment w:id="637" w:author="Thike" w:date="2019-07-05T10:56:00Z" w:initials="T">
    <w:p w14:paraId="0B514D2F" w14:textId="68191880" w:rsidR="00B93B65" w:rsidRDefault="00B93B65">
      <w:pPr>
        <w:pStyle w:val="CommentText"/>
      </w:pPr>
      <w:r>
        <w:rPr>
          <w:rStyle w:val="CommentReference"/>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644" w:author="Thike" w:date="2019-07-03T15:34:00Z" w:initials="T">
    <w:p w14:paraId="321683B9" w14:textId="1DC7E6B5" w:rsidR="00B93B65" w:rsidRDefault="00B93B65">
      <w:pPr>
        <w:pStyle w:val="CommentText"/>
      </w:pPr>
      <w:r>
        <w:rPr>
          <w:rStyle w:val="CommentReference"/>
        </w:rPr>
        <w:annotationRef/>
      </w:r>
      <w:r>
        <w:t>equals to corrosion current?</w:t>
      </w:r>
    </w:p>
  </w:comment>
  <w:comment w:id="987" w:author="Thike" w:date="2019-07-09T07:12:00Z" w:initials="T">
    <w:p w14:paraId="769CBE82" w14:textId="77777777" w:rsidR="00B93B65" w:rsidRDefault="00B93B65">
      <w:pPr>
        <w:pStyle w:val="CommentText"/>
      </w:pPr>
      <w:r>
        <w:rPr>
          <w:rStyle w:val="CommentReference"/>
        </w:rPr>
        <w:annotationRef/>
      </w:r>
      <w:hyperlink r:id="rId3" w:history="1">
        <w:r>
          <w:rPr>
            <w:rStyle w:val="Hyperlink"/>
          </w:rPr>
          <w:t>https://en.wikipedia.org/wiki/Flow_stress</w:t>
        </w:r>
      </w:hyperlink>
    </w:p>
    <w:p w14:paraId="0330D5DD" w14:textId="1645A0CC" w:rsidR="00B93B65" w:rsidRDefault="00B93B65">
      <w:pPr>
        <w:pStyle w:val="CommentText"/>
      </w:pPr>
      <w:r>
        <w:t xml:space="preserve">I think flow stress is mechanical property </w:t>
      </w:r>
    </w:p>
  </w:comment>
  <w:comment w:id="1007" w:author="Thike" w:date="2019-07-03T18:09:00Z" w:initials="T">
    <w:p w14:paraId="6EEF2244" w14:textId="52BED9B2" w:rsidR="00B93B65" w:rsidRDefault="00B93B65">
      <w:pPr>
        <w:pStyle w:val="CommentText"/>
      </w:pPr>
      <w:r>
        <w:rPr>
          <w:rStyle w:val="CommentReference"/>
        </w:rPr>
        <w:annotationRef/>
      </w:r>
      <w:r>
        <w:t xml:space="preserve">Pls </w:t>
      </w:r>
      <w:proofErr w:type="spellStart"/>
      <w:r>
        <w:t>chk</w:t>
      </w:r>
      <w:proofErr w:type="spellEnd"/>
      <w:r>
        <w:t xml:space="preserve"> reference and confirm it</w:t>
      </w:r>
    </w:p>
  </w:comment>
  <w:comment w:id="1162" w:author="Thike" w:date="2019-07-02T17:37:00Z" w:initials="T">
    <w:p w14:paraId="03308D52" w14:textId="745451CF" w:rsidR="00B93B65" w:rsidRDefault="00B93B65">
      <w:pPr>
        <w:pStyle w:val="CommentText"/>
      </w:pPr>
      <w:r>
        <w:rPr>
          <w:rStyle w:val="CommentReference"/>
        </w:rPr>
        <w:annotationRef/>
      </w:r>
      <w:r>
        <w:t xml:space="preserve">CNN can be used both as feedforward and feedback. But here, the author used the structure of undirected multigraph for </w:t>
      </w:r>
      <w:proofErr w:type="gramStart"/>
      <w:r>
        <w:t>CNN..</w:t>
      </w:r>
      <w:proofErr w:type="gramEnd"/>
      <w:r>
        <w:t xml:space="preserve"> in which there is no loop…so we can’t use feedback (dynamic)</w:t>
      </w:r>
    </w:p>
    <w:p w14:paraId="36608FD3" w14:textId="7746D2AB" w:rsidR="00B93B65" w:rsidRDefault="00213340">
      <w:pPr>
        <w:pStyle w:val="CommentText"/>
      </w:pPr>
      <w:hyperlink r:id="rId4" w:history="1">
        <w:r w:rsidR="00B93B65">
          <w:rPr>
            <w:rStyle w:val="Hyperlink"/>
          </w:rPr>
          <w:t>https://www.quora.com/What-is-the-difference-between-a-feed-forward-neural-network-and-a-convolution-neural-network</w:t>
        </w:r>
      </w:hyperlink>
    </w:p>
    <w:p w14:paraId="6474D0A5" w14:textId="6F2C6986" w:rsidR="00B93B65" w:rsidRDefault="00213340">
      <w:pPr>
        <w:pStyle w:val="CommentText"/>
      </w:pPr>
      <w:hyperlink r:id="rId5" w:history="1">
        <w:r w:rsidR="00B93B65">
          <w:rPr>
            <w:rStyle w:val="Hyperlink"/>
          </w:rPr>
          <w:t>https://networkx.github.io/documentation/stable/reference/classes/multigraph.html</w:t>
        </w:r>
      </w:hyperlink>
    </w:p>
  </w:comment>
  <w:comment w:id="1328" w:author="Thike" w:date="2019-07-04T18:12:00Z" w:initials="T">
    <w:p w14:paraId="4A7A43BA" w14:textId="77777777" w:rsidR="00B93B65" w:rsidRDefault="00B93B65" w:rsidP="00A6255F">
      <w:pPr>
        <w:pStyle w:val="CommentText"/>
      </w:pPr>
      <w:r>
        <w:rPr>
          <w:rStyle w:val="CommentReference"/>
        </w:rPr>
        <w:annotationRef/>
      </w:r>
      <w:r>
        <w:t>Is there any abbreviation for them? If so, could u please mention?</w:t>
      </w:r>
    </w:p>
  </w:comment>
  <w:comment w:id="1363" w:author="Thike" w:date="2019-07-06T05:32:00Z" w:initials="T">
    <w:p w14:paraId="5CD6D6C6" w14:textId="51CCB9E6" w:rsidR="00B93B65" w:rsidRDefault="00B93B65">
      <w:pPr>
        <w:pStyle w:val="CommentText"/>
      </w:pPr>
      <w:r>
        <w:rPr>
          <w:rStyle w:val="CommentReference"/>
        </w:rPr>
        <w:annotationRef/>
      </w:r>
      <w:r>
        <w:t>???</w:t>
      </w:r>
    </w:p>
  </w:comment>
  <w:comment w:id="1369" w:author="Thike" w:date="2019-07-06T05:33:00Z" w:initials="T">
    <w:p w14:paraId="02240D10" w14:textId="3635DC28" w:rsidR="00B93B65" w:rsidRDefault="00B93B65">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366B94" w15:done="0"/>
  <w15:commentEx w15:paraId="45095BAF" w15:done="0"/>
  <w15:commentEx w15:paraId="1F3B1793" w15:done="0"/>
  <w15:commentEx w15:paraId="0A4B77EA" w15:done="0"/>
  <w15:commentEx w15:paraId="77138C26" w15:done="0"/>
  <w15:commentEx w15:paraId="5472B969" w15:paraIdParent="77138C26" w15:done="0"/>
  <w15:commentEx w15:paraId="1415B985" w15:done="0"/>
  <w15:commentEx w15:paraId="2289BAC5" w15:done="0"/>
  <w15:commentEx w15:paraId="44236E64" w15:done="0"/>
  <w15:commentEx w15:paraId="01222914" w15:done="0"/>
  <w15:commentEx w15:paraId="52BF51FE" w15:done="0"/>
  <w15:commentEx w15:paraId="3B584E16" w15:done="0"/>
  <w15:commentEx w15:paraId="42686DF6" w15:done="0"/>
  <w15:commentEx w15:paraId="0B514D2F" w15:done="0"/>
  <w15:commentEx w15:paraId="321683B9" w15:done="0"/>
  <w15:commentEx w15:paraId="0330D5DD" w15:done="0"/>
  <w15:commentEx w15:paraId="6EEF2244" w15:done="0"/>
  <w15:commentEx w15:paraId="6474D0A5"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66B94" w16cid:durableId="20C68CB1"/>
  <w16cid:commentId w16cid:paraId="45095BAF" w16cid:durableId="20D142D3"/>
  <w16cid:commentId w16cid:paraId="1F3B1793" w16cid:durableId="20C89695"/>
  <w16cid:commentId w16cid:paraId="0A4B77EA" w16cid:durableId="20C93849"/>
  <w16cid:commentId w16cid:paraId="77138C26" w16cid:durableId="20CCB902"/>
  <w16cid:commentId w16cid:paraId="5472B969" w16cid:durableId="20CE4EED"/>
  <w16cid:commentId w16cid:paraId="1415B985" w16cid:durableId="20C93E3A"/>
  <w16cid:commentId w16cid:paraId="2289BAC5" w16cid:durableId="20CE3C8F"/>
  <w16cid:commentId w16cid:paraId="44236E64" w16cid:durableId="20CCC23D"/>
  <w16cid:commentId w16cid:paraId="01222914" w16cid:durableId="20C9476A"/>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0330D5DD" w16cid:durableId="20CEBCD1"/>
  <w16cid:commentId w16cid:paraId="6EEF2244" w16cid:durableId="20C76DDC"/>
  <w16cid:commentId w16cid:paraId="6474D0A5" w16cid:durableId="20C614CF"/>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B6F136" w14:textId="77777777" w:rsidR="00213340" w:rsidRDefault="00213340" w:rsidP="00CD3778">
      <w:pPr>
        <w:spacing w:after="0" w:line="240" w:lineRule="auto"/>
      </w:pPr>
      <w:r>
        <w:separator/>
      </w:r>
    </w:p>
  </w:endnote>
  <w:endnote w:type="continuationSeparator" w:id="0">
    <w:p w14:paraId="6096608C" w14:textId="77777777" w:rsidR="00213340" w:rsidRDefault="00213340"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dvEcr">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2BEF45" w14:textId="77777777" w:rsidR="00213340" w:rsidRDefault="00213340" w:rsidP="00CD3778">
      <w:pPr>
        <w:spacing w:after="0" w:line="240" w:lineRule="auto"/>
      </w:pPr>
      <w:r>
        <w:separator/>
      </w:r>
    </w:p>
  </w:footnote>
  <w:footnote w:type="continuationSeparator" w:id="0">
    <w:p w14:paraId="3E73AD03" w14:textId="77777777" w:rsidR="00213340" w:rsidRDefault="00213340"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SimSu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SimSun" w:hAnsi="Calibri" w:cs="SimSu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EDC"/>
    <w:rsid w:val="00004373"/>
    <w:rsid w:val="0001329D"/>
    <w:rsid w:val="0001791A"/>
    <w:rsid w:val="00017EF7"/>
    <w:rsid w:val="00023589"/>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1016D7"/>
    <w:rsid w:val="00102270"/>
    <w:rsid w:val="00104488"/>
    <w:rsid w:val="00107033"/>
    <w:rsid w:val="0010787C"/>
    <w:rsid w:val="00111B1B"/>
    <w:rsid w:val="00111F25"/>
    <w:rsid w:val="001145D5"/>
    <w:rsid w:val="0011647A"/>
    <w:rsid w:val="001178FA"/>
    <w:rsid w:val="0012088E"/>
    <w:rsid w:val="001250D9"/>
    <w:rsid w:val="001264DB"/>
    <w:rsid w:val="00126B1E"/>
    <w:rsid w:val="001309F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3340"/>
    <w:rsid w:val="0021666C"/>
    <w:rsid w:val="00221934"/>
    <w:rsid w:val="0022315F"/>
    <w:rsid w:val="002242CF"/>
    <w:rsid w:val="0022551D"/>
    <w:rsid w:val="00226227"/>
    <w:rsid w:val="00227DC0"/>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D86"/>
    <w:rsid w:val="002820B6"/>
    <w:rsid w:val="00287EFA"/>
    <w:rsid w:val="002922D5"/>
    <w:rsid w:val="00293894"/>
    <w:rsid w:val="002A082C"/>
    <w:rsid w:val="002A0880"/>
    <w:rsid w:val="002A103F"/>
    <w:rsid w:val="002A1DEA"/>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31DAC"/>
    <w:rsid w:val="00440C52"/>
    <w:rsid w:val="004424E0"/>
    <w:rsid w:val="004438C2"/>
    <w:rsid w:val="0044473E"/>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58DF"/>
    <w:rsid w:val="004A4E11"/>
    <w:rsid w:val="004A4FB8"/>
    <w:rsid w:val="004A69A7"/>
    <w:rsid w:val="004B2811"/>
    <w:rsid w:val="004B3AEA"/>
    <w:rsid w:val="004B3C63"/>
    <w:rsid w:val="004B4379"/>
    <w:rsid w:val="004B44A5"/>
    <w:rsid w:val="004B6B95"/>
    <w:rsid w:val="004C189F"/>
    <w:rsid w:val="004C29D3"/>
    <w:rsid w:val="004C378D"/>
    <w:rsid w:val="004C51C8"/>
    <w:rsid w:val="004C6DE8"/>
    <w:rsid w:val="004C7BA2"/>
    <w:rsid w:val="004D1704"/>
    <w:rsid w:val="004D60BF"/>
    <w:rsid w:val="004D758A"/>
    <w:rsid w:val="004E06D0"/>
    <w:rsid w:val="004E56F2"/>
    <w:rsid w:val="004E6FBA"/>
    <w:rsid w:val="004F18D3"/>
    <w:rsid w:val="004F378F"/>
    <w:rsid w:val="004F7E9E"/>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41261"/>
    <w:rsid w:val="00642C70"/>
    <w:rsid w:val="00646E12"/>
    <w:rsid w:val="00647735"/>
    <w:rsid w:val="006528C9"/>
    <w:rsid w:val="00661322"/>
    <w:rsid w:val="00661719"/>
    <w:rsid w:val="00663DD6"/>
    <w:rsid w:val="00671DCC"/>
    <w:rsid w:val="00674159"/>
    <w:rsid w:val="006755DB"/>
    <w:rsid w:val="00676B9D"/>
    <w:rsid w:val="00681067"/>
    <w:rsid w:val="00683020"/>
    <w:rsid w:val="00683862"/>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2C94"/>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70E7"/>
    <w:rsid w:val="00972113"/>
    <w:rsid w:val="00973C8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435"/>
    <w:rsid w:val="009B504A"/>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36E1"/>
    <w:rsid w:val="00A17FFA"/>
    <w:rsid w:val="00A22183"/>
    <w:rsid w:val="00A25339"/>
    <w:rsid w:val="00A258E2"/>
    <w:rsid w:val="00A3432F"/>
    <w:rsid w:val="00A34791"/>
    <w:rsid w:val="00A360CD"/>
    <w:rsid w:val="00A36A6A"/>
    <w:rsid w:val="00A373EF"/>
    <w:rsid w:val="00A4465F"/>
    <w:rsid w:val="00A44CE7"/>
    <w:rsid w:val="00A559BB"/>
    <w:rsid w:val="00A55AC7"/>
    <w:rsid w:val="00A56AB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12DD"/>
    <w:rsid w:val="00AB131F"/>
    <w:rsid w:val="00AB1687"/>
    <w:rsid w:val="00AB47E0"/>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C6"/>
    <w:rsid w:val="00B73CBF"/>
    <w:rsid w:val="00B7515F"/>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8D4"/>
    <w:rsid w:val="00E44244"/>
    <w:rsid w:val="00E44586"/>
    <w:rsid w:val="00E555DE"/>
    <w:rsid w:val="00E56E82"/>
    <w:rsid w:val="00E656B7"/>
    <w:rsid w:val="00E656D0"/>
    <w:rsid w:val="00E65EBD"/>
    <w:rsid w:val="00E9421A"/>
    <w:rsid w:val="00E96E3E"/>
    <w:rsid w:val="00EA0AD5"/>
    <w:rsid w:val="00EA29BE"/>
    <w:rsid w:val="00EA37CD"/>
    <w:rsid w:val="00EA457C"/>
    <w:rsid w:val="00EB1D16"/>
    <w:rsid w:val="00EB1EE4"/>
    <w:rsid w:val="00EB4FB9"/>
    <w:rsid w:val="00EB5497"/>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F13AA375-F15B-4162-9578-65709C838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SimSun"/>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style>
  <w:style w:type="paragraph" w:styleId="Heading1">
    <w:name w:val="heading 1"/>
    <w:basedOn w:val="Normal"/>
    <w:next w:val="Normal"/>
    <w:link w:val="Heading1Char"/>
    <w:uiPriority w:val="9"/>
    <w:qFormat/>
    <w:pPr>
      <w:keepNext/>
      <w:keepLines/>
      <w:numPr>
        <w:numId w:val="2"/>
      </w:numPr>
      <w:spacing w:before="240" w:after="0"/>
      <w:outlineLvl w:val="0"/>
    </w:pPr>
    <w:rPr>
      <w:rFonts w:ascii="Times New Roman" w:eastAsia="DengXian Light" w:hAnsi="Times New Roman"/>
      <w:b/>
      <w:sz w:val="28"/>
      <w:szCs w:val="32"/>
    </w:rPr>
  </w:style>
  <w:style w:type="paragraph" w:styleId="Heading2">
    <w:name w:val="heading 2"/>
    <w:basedOn w:val="Normal"/>
    <w:next w:val="Normal"/>
    <w:link w:val="Heading2Char"/>
    <w:uiPriority w:val="9"/>
    <w:qFormat/>
    <w:pPr>
      <w:keepNext/>
      <w:keepLines/>
      <w:numPr>
        <w:ilvl w:val="1"/>
        <w:numId w:val="2"/>
      </w:numPr>
      <w:spacing w:before="40" w:after="0"/>
      <w:outlineLvl w:val="1"/>
    </w:pPr>
    <w:rPr>
      <w:rFonts w:ascii="Times New Roman" w:eastAsia="DengXian Light" w:hAnsi="Times New Roman"/>
      <w:b/>
      <w:sz w:val="28"/>
      <w:szCs w:val="26"/>
    </w:rPr>
  </w:style>
  <w:style w:type="paragraph" w:styleId="Heading3">
    <w:name w:val="heading 3"/>
    <w:basedOn w:val="Normal"/>
    <w:next w:val="Normal"/>
    <w:link w:val="Heading3Char"/>
    <w:uiPriority w:val="9"/>
    <w:qFormat/>
    <w:pPr>
      <w:keepNext/>
      <w:keepLines/>
      <w:numPr>
        <w:ilvl w:val="2"/>
        <w:numId w:val="2"/>
      </w:numPr>
      <w:spacing w:before="40" w:after="0"/>
      <w:outlineLvl w:val="2"/>
    </w:pPr>
    <w:rPr>
      <w:rFonts w:ascii="Times New Roman" w:eastAsia="DengXian Light" w:hAnsi="Times New Roman"/>
      <w:b/>
      <w:sz w:val="24"/>
      <w:szCs w:val="24"/>
    </w:rPr>
  </w:style>
  <w:style w:type="paragraph" w:styleId="Heading4">
    <w:name w:val="heading 4"/>
    <w:basedOn w:val="Normal"/>
    <w:next w:val="Normal"/>
    <w:link w:val="Heading4Char"/>
    <w:uiPriority w:val="9"/>
    <w:qFormat/>
    <w:pPr>
      <w:keepNext/>
      <w:keepLines/>
      <w:numPr>
        <w:ilvl w:val="3"/>
        <w:numId w:val="2"/>
      </w:numPr>
      <w:spacing w:before="40" w:after="0"/>
      <w:outlineLvl w:val="3"/>
    </w:pPr>
    <w:rPr>
      <w:rFonts w:ascii="Calibri Light" w:eastAsia="DengXian Light" w:hAnsi="Calibri Light"/>
      <w:i/>
      <w:iCs/>
      <w:color w:val="2F5496"/>
    </w:rPr>
  </w:style>
  <w:style w:type="paragraph" w:styleId="Heading5">
    <w:name w:val="heading 5"/>
    <w:basedOn w:val="Normal"/>
    <w:next w:val="Normal"/>
    <w:link w:val="Heading5Char"/>
    <w:uiPriority w:val="9"/>
    <w:qFormat/>
    <w:pPr>
      <w:keepNext/>
      <w:keepLines/>
      <w:numPr>
        <w:ilvl w:val="4"/>
        <w:numId w:val="2"/>
      </w:numPr>
      <w:spacing w:before="40" w:after="0"/>
      <w:outlineLvl w:val="4"/>
    </w:pPr>
    <w:rPr>
      <w:rFonts w:ascii="Calibri Light" w:eastAsia="DengXian Light" w:hAnsi="Calibri Light"/>
      <w:color w:val="2F5496"/>
    </w:rPr>
  </w:style>
  <w:style w:type="paragraph" w:styleId="Heading6">
    <w:name w:val="heading 6"/>
    <w:basedOn w:val="Normal"/>
    <w:next w:val="Normal"/>
    <w:link w:val="Heading6Char"/>
    <w:uiPriority w:val="9"/>
    <w:qFormat/>
    <w:pPr>
      <w:keepNext/>
      <w:keepLines/>
      <w:numPr>
        <w:ilvl w:val="5"/>
        <w:numId w:val="2"/>
      </w:numPr>
      <w:spacing w:before="40" w:after="0"/>
      <w:outlineLvl w:val="5"/>
    </w:pPr>
    <w:rPr>
      <w:rFonts w:ascii="Calibri Light" w:eastAsia="DengXian Light" w:hAnsi="Calibri Light"/>
      <w:color w:val="1F3763"/>
    </w:rPr>
  </w:style>
  <w:style w:type="paragraph" w:styleId="Heading7">
    <w:name w:val="heading 7"/>
    <w:basedOn w:val="Normal"/>
    <w:next w:val="Normal"/>
    <w:link w:val="Heading7Char"/>
    <w:uiPriority w:val="9"/>
    <w:qFormat/>
    <w:pPr>
      <w:keepNext/>
      <w:keepLines/>
      <w:numPr>
        <w:ilvl w:val="6"/>
        <w:numId w:val="2"/>
      </w:numPr>
      <w:spacing w:before="40" w:after="0"/>
      <w:outlineLvl w:val="6"/>
    </w:pPr>
    <w:rPr>
      <w:rFonts w:ascii="Calibri Light" w:eastAsia="DengXian Light" w:hAnsi="Calibri Light"/>
      <w:i/>
      <w:iCs/>
      <w:color w:val="1F3763"/>
    </w:rPr>
  </w:style>
  <w:style w:type="paragraph" w:styleId="Heading8">
    <w:name w:val="heading 8"/>
    <w:basedOn w:val="Normal"/>
    <w:next w:val="Normal"/>
    <w:link w:val="Heading8Char"/>
    <w:uiPriority w:val="9"/>
    <w:qFormat/>
    <w:pPr>
      <w:keepNext/>
      <w:keepLines/>
      <w:numPr>
        <w:ilvl w:val="7"/>
        <w:numId w:val="2"/>
      </w:numPr>
      <w:spacing w:before="40" w:after="0"/>
      <w:outlineLvl w:val="7"/>
    </w:pPr>
    <w:rPr>
      <w:rFonts w:ascii="Calibri Light" w:eastAsia="DengXian Light" w:hAnsi="Calibri Light"/>
      <w:color w:val="272727"/>
      <w:sz w:val="21"/>
      <w:szCs w:val="21"/>
    </w:rPr>
  </w:style>
  <w:style w:type="paragraph" w:styleId="Heading9">
    <w:name w:val="heading 9"/>
    <w:basedOn w:val="Normal"/>
    <w:next w:val="Normal"/>
    <w:link w:val="Heading9Char"/>
    <w:uiPriority w:val="9"/>
    <w:qFormat/>
    <w:pPr>
      <w:keepNext/>
      <w:keepLines/>
      <w:numPr>
        <w:ilvl w:val="8"/>
        <w:numId w:val="2"/>
      </w:numPr>
      <w:spacing w:before="40" w:after="0"/>
      <w:outlineLvl w:val="8"/>
    </w:pPr>
    <w:rPr>
      <w:rFonts w:ascii="Calibri Light" w:eastAsia="DengXian Light"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imes New Roman" w:eastAsia="DengXian Light" w:hAnsi="Times New Roman"/>
      <w:b/>
      <w:sz w:val="28"/>
      <w:szCs w:val="32"/>
    </w:rPr>
  </w:style>
  <w:style w:type="character" w:customStyle="1" w:styleId="Heading2Char">
    <w:name w:val="Heading 2 Char"/>
    <w:basedOn w:val="DefaultParagraphFont"/>
    <w:link w:val="Heading2"/>
    <w:uiPriority w:val="9"/>
    <w:rPr>
      <w:rFonts w:ascii="Times New Roman" w:eastAsia="DengXian Light" w:hAnsi="Times New Roman" w:cs="SimSun"/>
      <w:b/>
      <w:sz w:val="28"/>
      <w:szCs w:val="26"/>
    </w:rPr>
  </w:style>
  <w:style w:type="character" w:customStyle="1" w:styleId="Heading3Char">
    <w:name w:val="Heading 3 Char"/>
    <w:basedOn w:val="DefaultParagraphFont"/>
    <w:link w:val="Heading3"/>
    <w:uiPriority w:val="9"/>
    <w:rPr>
      <w:rFonts w:ascii="Times New Roman" w:eastAsia="DengXian Light" w:hAnsi="Times New Roman"/>
      <w:b/>
      <w:sz w:val="24"/>
      <w:szCs w:val="24"/>
    </w:rPr>
  </w:style>
  <w:style w:type="character" w:customStyle="1" w:styleId="Heading4Char">
    <w:name w:val="Heading 4 Char"/>
    <w:basedOn w:val="DefaultParagraphFont"/>
    <w:link w:val="Heading4"/>
    <w:uiPriority w:val="9"/>
    <w:rPr>
      <w:rFonts w:ascii="Calibri Light" w:eastAsia="DengXian Light" w:hAnsi="Calibri Light" w:cs="SimSun"/>
      <w:i/>
      <w:iCs/>
      <w:color w:val="2F5496"/>
    </w:rPr>
  </w:style>
  <w:style w:type="character" w:customStyle="1" w:styleId="Heading5Char">
    <w:name w:val="Heading 5 Char"/>
    <w:basedOn w:val="DefaultParagraphFont"/>
    <w:link w:val="Heading5"/>
    <w:uiPriority w:val="9"/>
    <w:rPr>
      <w:rFonts w:ascii="Calibri Light" w:eastAsia="DengXian Light" w:hAnsi="Calibri Light" w:cs="SimSun"/>
      <w:color w:val="2F5496"/>
    </w:rPr>
  </w:style>
  <w:style w:type="character" w:customStyle="1" w:styleId="Heading6Char">
    <w:name w:val="Heading 6 Char"/>
    <w:basedOn w:val="DefaultParagraphFont"/>
    <w:link w:val="Heading6"/>
    <w:uiPriority w:val="9"/>
    <w:rPr>
      <w:rFonts w:ascii="Calibri Light" w:eastAsia="DengXian Light" w:hAnsi="Calibri Light" w:cs="SimSun"/>
      <w:color w:val="1F3763"/>
    </w:rPr>
  </w:style>
  <w:style w:type="character" w:customStyle="1" w:styleId="Heading7Char">
    <w:name w:val="Heading 7 Char"/>
    <w:basedOn w:val="DefaultParagraphFont"/>
    <w:link w:val="Heading7"/>
    <w:uiPriority w:val="9"/>
    <w:rPr>
      <w:rFonts w:ascii="Calibri Light" w:eastAsia="DengXian Light" w:hAnsi="Calibri Light" w:cs="SimSun"/>
      <w:i/>
      <w:iCs/>
      <w:color w:val="1F3763"/>
    </w:rPr>
  </w:style>
  <w:style w:type="character" w:customStyle="1" w:styleId="Heading8Char">
    <w:name w:val="Heading 8 Char"/>
    <w:basedOn w:val="DefaultParagraphFont"/>
    <w:link w:val="Heading8"/>
    <w:uiPriority w:val="9"/>
    <w:rPr>
      <w:rFonts w:ascii="Calibri Light" w:eastAsia="DengXian Light" w:hAnsi="Calibri Light" w:cs="SimSun"/>
      <w:color w:val="272727"/>
      <w:sz w:val="21"/>
      <w:szCs w:val="21"/>
    </w:rPr>
  </w:style>
  <w:style w:type="character" w:customStyle="1" w:styleId="Heading9Char">
    <w:name w:val="Heading 9 Char"/>
    <w:basedOn w:val="DefaultParagraphFont"/>
    <w:link w:val="Heading9"/>
    <w:uiPriority w:val="9"/>
    <w:rPr>
      <w:rFonts w:ascii="Calibri Light" w:eastAsia="DengXian Light" w:hAnsi="Calibri Light" w:cs="SimSun"/>
      <w:i/>
      <w:iCs/>
      <w:color w:val="272727"/>
      <w:sz w:val="21"/>
      <w:szCs w:val="21"/>
    </w:rPr>
  </w:style>
  <w:style w:type="paragraph" w:customStyle="1" w:styleId="EndNoteBibliography">
    <w:name w:val="EndNote Bibliography"/>
    <w:basedOn w:val="Normal"/>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DefaultParagraphFont"/>
    <w:link w:val="EndNoteBibliography"/>
    <w:rPr>
      <w:rFonts w:ascii="Times New Roman" w:hAnsi="Times New Roman" w:cs="Times New Roman"/>
      <w:sz w:val="24"/>
    </w:rPr>
  </w:style>
  <w:style w:type="paragraph" w:styleId="ListParagraph">
    <w:name w:val="List Paragraph"/>
    <w:basedOn w:val="Normal"/>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TableNormal"/>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CommentText">
    <w:name w:val="annotation text"/>
    <w:basedOn w:val="Normal"/>
    <w:link w:val="CommentTextChar"/>
    <w:uiPriority w:val="99"/>
  </w:style>
  <w:style w:type="character" w:customStyle="1" w:styleId="CommentTextChar">
    <w:name w:val="Comment Text Char"/>
    <w:basedOn w:val="DefaultParagraphFont"/>
    <w:link w:val="CommentText"/>
    <w:uiPriority w:val="99"/>
    <w:rPr>
      <w:rFonts w:ascii="Calibri" w:hAnsi="Calibri" w:cs="SimSun"/>
    </w:rPr>
  </w:style>
  <w:style w:type="character" w:styleId="CommentReference">
    <w:name w:val="annotation reference"/>
    <w:basedOn w:val="DefaultParagraphFont"/>
    <w:uiPriority w:val="99"/>
    <w:rPr>
      <w:sz w:val="21"/>
      <w:szCs w:val="21"/>
    </w:rPr>
  </w:style>
  <w:style w:type="paragraph" w:styleId="BalloonText">
    <w:name w:val="Balloon Text"/>
    <w:basedOn w:val="Normal"/>
    <w:link w:val="BalloonTextChar"/>
    <w:uiPriority w:val="99"/>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rPr>
      <w:rFonts w:ascii="Arial" w:hAnsi="Arial" w:cs="Arial"/>
      <w:sz w:val="18"/>
      <w:szCs w:val="18"/>
    </w:rPr>
  </w:style>
  <w:style w:type="paragraph" w:customStyle="1" w:styleId="EndNoteBibliographyTitle">
    <w:name w:val="EndNote Bibliography Title"/>
    <w:basedOn w:val="Normal"/>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Pr>
      <w:rFonts w:ascii="Times New Roman" w:hAnsi="Times New Roman" w:cs="Times New Roman"/>
      <w:noProof/>
      <w:sz w:val="24"/>
    </w:rPr>
  </w:style>
  <w:style w:type="character" w:styleId="Hyperlink">
    <w:name w:val="Hyperlink"/>
    <w:basedOn w:val="DefaultParagraphFont"/>
    <w:uiPriority w:val="99"/>
    <w:rPr>
      <w:color w:val="0563C1"/>
      <w:u w:val="single"/>
    </w:rPr>
  </w:style>
  <w:style w:type="character" w:customStyle="1" w:styleId="UnresolvedMention1">
    <w:name w:val="Unresolved Mention1"/>
    <w:basedOn w:val="DefaultParagraphFont"/>
    <w:uiPriority w:val="99"/>
    <w:rPr>
      <w:color w:val="605E5C"/>
      <w:shd w:val="clear" w:color="auto" w:fill="E1DFDD"/>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PlaceholderText">
    <w:name w:val="Placeholder Text"/>
    <w:basedOn w:val="DefaultParagraphFont"/>
    <w:uiPriority w:val="99"/>
    <w:rPr>
      <w:color w:val="808080"/>
    </w:rPr>
  </w:style>
  <w:style w:type="character" w:customStyle="1" w:styleId="fontstyle01">
    <w:name w:val="fontstyle01"/>
    <w:basedOn w:val="DefaultParagraphFont"/>
    <w:rPr>
      <w:rFonts w:ascii="Times-Roman" w:hAnsi="Times-Roman" w:hint="default"/>
      <w:b w:val="0"/>
      <w:bCs w:val="0"/>
      <w:i w:val="0"/>
      <w:iCs w:val="0"/>
      <w:color w:val="242021"/>
      <w:sz w:val="22"/>
      <w:szCs w:val="22"/>
    </w:r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ascii="Calibri" w:hAnsi="Calibri" w:cs="SimSun"/>
    </w:rPr>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ascii="Calibri" w:hAnsi="Calibri" w:cs="SimSu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Calibri" w:hAnsi="Calibri" w:cs="SimSun"/>
      <w:b/>
      <w:bCs/>
    </w:rPr>
  </w:style>
  <w:style w:type="character" w:customStyle="1" w:styleId="UnresolvedMention2">
    <w:name w:val="Unresolved Mention2"/>
    <w:basedOn w:val="DefaultParagraphFont"/>
    <w:uiPriority w:val="99"/>
    <w:rPr>
      <w:color w:val="605E5C"/>
      <w:shd w:val="clear" w:color="auto" w:fill="E1DFDD"/>
    </w:rPr>
  </w:style>
  <w:style w:type="character" w:customStyle="1" w:styleId="UnresolvedMention3">
    <w:name w:val="Unresolved Mention3"/>
    <w:basedOn w:val="DefaultParagraphFont"/>
    <w:uiPriority w:val="99"/>
    <w:semiHidden/>
    <w:unhideWhenUsed/>
    <w:rsid w:val="00072266"/>
    <w:rPr>
      <w:color w:val="605E5C"/>
      <w:shd w:val="clear" w:color="auto" w:fill="E1DFDD"/>
    </w:rPr>
  </w:style>
  <w:style w:type="character" w:styleId="UnresolvedMention">
    <w:name w:val="Unresolved Mention"/>
    <w:basedOn w:val="DefaultParagraphFont"/>
    <w:uiPriority w:val="99"/>
    <w:semiHidden/>
    <w:unhideWhenUsed/>
    <w:rsid w:val="00FF03B1"/>
    <w:rPr>
      <w:color w:val="605E5C"/>
      <w:shd w:val="clear" w:color="auto" w:fill="E1DFDD"/>
    </w:rPr>
  </w:style>
  <w:style w:type="character" w:styleId="FollowedHyperlink">
    <w:name w:val="FollowedHyperlink"/>
    <w:basedOn w:val="DefaultParagraphFont"/>
    <w:uiPriority w:val="99"/>
    <w:semiHidden/>
    <w:unhideWhenUsed/>
    <w:rsid w:val="006F6E63"/>
    <w:rPr>
      <w:color w:val="800080" w:themeColor="followedHyperlink"/>
      <w:u w:val="single"/>
    </w:rPr>
  </w:style>
  <w:style w:type="character" w:customStyle="1" w:styleId="fontstyle21">
    <w:name w:val="fontstyle21"/>
    <w:basedOn w:val="DefaultParagraphFont"/>
    <w:rsid w:val="003F28D0"/>
    <w:rPr>
      <w:rFonts w:ascii="AdvGulliv-I" w:hAnsi="AdvGulliv-I" w:hint="default"/>
      <w:b w:val="0"/>
      <w:bCs w:val="0"/>
      <w:i w:val="0"/>
      <w:iCs w:val="0"/>
      <w:color w:val="000000"/>
      <w:sz w:val="16"/>
      <w:szCs w:val="16"/>
    </w:rPr>
  </w:style>
  <w:style w:type="character" w:customStyle="1" w:styleId="fontstyle11">
    <w:name w:val="fontstyle11"/>
    <w:basedOn w:val="DefaultParagraphFont"/>
    <w:rsid w:val="00B449A7"/>
    <w:rPr>
      <w:rFonts w:ascii="AdvGulliv-R" w:hAnsi="AdvGulliv-R" w:hint="default"/>
      <w:b w:val="0"/>
      <w:bCs w:val="0"/>
      <w:i w:val="0"/>
      <w:iCs w:val="0"/>
      <w:color w:val="000000"/>
      <w:sz w:val="10"/>
      <w:szCs w:val="10"/>
    </w:rPr>
  </w:style>
  <w:style w:type="paragraph" w:styleId="Revision">
    <w:name w:val="Revision"/>
    <w:hidden/>
    <w:uiPriority w:val="99"/>
    <w:semiHidden/>
    <w:rsid w:val="005254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2" Type="http://schemas.openxmlformats.org/officeDocument/2006/relationships/hyperlink" Target="https://missinglink.ai/guides/neural-network-concepts/perceptrons-and-multi-layer-perceptrons-the-artificial-neuron-at-the-core-of-deep-learning/" TargetMode="External"/><Relationship Id="rId1" Type="http://schemas.openxmlformats.org/officeDocument/2006/relationships/hyperlink" Target="https://msatechnosoft.in/blog/tech-blogs/artificial-neural-network-types-feed-forward-feedback-structure-perceptron-machine-learning-applications" TargetMode="External"/><Relationship Id="rId5" Type="http://schemas.openxmlformats.org/officeDocument/2006/relationships/hyperlink" Target="https://networkx.github.io/documentation/stable/reference/classes/multigraph.html" TargetMode="External"/><Relationship Id="rId4" Type="http://schemas.openxmlformats.org/officeDocument/2006/relationships/hyperlink" Target="https://www.quora.com/What-is-the-difference-between-a-feed-forward-neural-network-and-a-convolution-neural-network"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microsoft.com/office/2011/relationships/people" Target="people.xm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customXml" Target="../customXml/item160.xml"/><Relationship Id="rId165" Type="http://schemas.openxmlformats.org/officeDocument/2006/relationships/customXml" Target="../customXml/item165.xml"/><Relationship Id="rId181" Type="http://schemas.openxmlformats.org/officeDocument/2006/relationships/customXml" Target="../customXml/item181.xml"/><Relationship Id="rId186" Type="http://schemas.openxmlformats.org/officeDocument/2006/relationships/footnotes" Target="footnotes.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customXml" Target="../customXml/item171.xml"/><Relationship Id="rId176" Type="http://schemas.openxmlformats.org/officeDocument/2006/relationships/customXml" Target="../customXml/item176.xml"/><Relationship Id="rId192" Type="http://schemas.openxmlformats.org/officeDocument/2006/relationships/oleObject" Target="embeddings/oleObject1.bin"/><Relationship Id="rId197" Type="http://schemas.openxmlformats.org/officeDocument/2006/relationships/oleObject" Target="embeddings/oleObject4.bin"/><Relationship Id="rId206" Type="http://schemas.openxmlformats.org/officeDocument/2006/relationships/theme" Target="theme/theme1.xml"/><Relationship Id="rId201" Type="http://schemas.openxmlformats.org/officeDocument/2006/relationships/image" Target="media/image6.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customXml" Target="../customXml/item161.xml"/><Relationship Id="rId166" Type="http://schemas.openxmlformats.org/officeDocument/2006/relationships/customXml" Target="../customXml/item166.xml"/><Relationship Id="rId182" Type="http://schemas.openxmlformats.org/officeDocument/2006/relationships/numbering" Target="numbering.xml"/><Relationship Id="rId187" Type="http://schemas.openxmlformats.org/officeDocument/2006/relationships/endnotes" Target="endnotes.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172" Type="http://schemas.openxmlformats.org/officeDocument/2006/relationships/customXml" Target="../customXml/item172.xml"/><Relationship Id="rId193" Type="http://schemas.openxmlformats.org/officeDocument/2006/relationships/image" Target="media/image2.emf"/><Relationship Id="rId202" Type="http://schemas.openxmlformats.org/officeDocument/2006/relationships/image" Target="media/image7.png"/><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oleObject" Target="embeddings/oleObject5.bin"/><Relationship Id="rId203" Type="http://schemas.openxmlformats.org/officeDocument/2006/relationships/hyperlink" Target="https://www.digitalvidya.com/blog/types-of-neural-network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0.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00.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01.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02.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03.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04.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05.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06.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07.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0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09.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1.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110.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11.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12.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13.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14.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15.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16.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17.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18.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19.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2.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20.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21.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22.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23.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24.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2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26.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127.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28.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29.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13.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30.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31.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32.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33.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34.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3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36.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37.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38.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39.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4.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40.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41.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4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43.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44.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45.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46.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47.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48.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49.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5.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50.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51.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52.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53.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54.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55.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56.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57.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58.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59.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6.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60.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61.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62.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63.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64.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65.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66.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67.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68.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69.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7.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70.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71.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72.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73.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74.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75.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76.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77.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78.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79.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8.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80.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81.xml><?xml version="1.0" encoding="utf-8"?>
<ds:datastoreItem xmlns:ds="http://schemas.openxmlformats.org/officeDocument/2006/customXml" ds:itemID="{F5906D06-B96D-4FF8-A40F-A1A700231689}">
  <ds:schemaRefs>
    <ds:schemaRef ds:uri="http://schemas.openxmlformats.org/officeDocument/2006/bibliography"/>
  </ds:schemaRefs>
</ds:datastoreItem>
</file>

<file path=customXml/itemProps19.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2.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20.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21.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22.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23.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24.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25.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26.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27.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28.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29.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3.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30.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31.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32.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33.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34.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35.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36.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37.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38.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39.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4.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40.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41.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42.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43.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44.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45.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46.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47.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48.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49.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5.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50.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51.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52.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53.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54.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55.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56.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57.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58.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59.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6.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60.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61.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62.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63.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64.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65.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66.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67.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68.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69.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7.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70.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71.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72.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73.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74.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75.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76.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77.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78.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79.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8.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80.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81.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82.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83.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84.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85.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86.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87.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88.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89.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9.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90.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91.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92.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93.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94.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95.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96.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97.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98.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99.xml><?xml version="1.0" encoding="utf-8"?>
<ds:datastoreItem xmlns:ds="http://schemas.openxmlformats.org/officeDocument/2006/customXml" ds:itemID="{DE6CA694-5576-4B98-B108-B3BC54D8161E}">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Template>
  <TotalTime>2321</TotalTime>
  <Pages>43</Pages>
  <Words>39645</Words>
  <Characters>225979</Characters>
  <Application>Microsoft Office Word</Application>
  <DocSecurity>0</DocSecurity>
  <Lines>1883</Lines>
  <Paragraphs>5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5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Thike</cp:lastModifiedBy>
  <cp:revision>39</cp:revision>
  <dcterms:created xsi:type="dcterms:W3CDTF">2019-07-09T06:21:00Z</dcterms:created>
  <dcterms:modified xsi:type="dcterms:W3CDTF">2019-07-11T09:56:00Z</dcterms:modified>
</cp:coreProperties>
</file>